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C0293" w:rsidRPr="008C0293" w14:paraId="58365E0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3AB483" w14:textId="37A528F2" w:rsidR="0087555D" w:rsidRPr="008C0293" w:rsidRDefault="0087555D" w:rsidP="0087555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8C029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2BC522" w14:textId="39FA3786" w:rsidR="0087555D" w:rsidRPr="008C0293" w:rsidRDefault="0087555D" w:rsidP="0087555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8C0293" w:rsidRPr="008C0293" w14:paraId="2F43AEF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C2009E" w14:textId="217B9080" w:rsidR="0087555D" w:rsidRPr="008C0293" w:rsidRDefault="0087555D" w:rsidP="0087555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8C029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9E9195" w14:textId="18969C3D" w:rsidR="0087555D" w:rsidRPr="008C0293" w:rsidRDefault="00D26538" w:rsidP="0087555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87555D" w:rsidRPr="008C0293">
              <w:rPr>
                <w:rFonts w:ascii="Arial" w:eastAsia="Times New Roman" w:hAnsi="Arial" w:cs="Arial"/>
                <w:lang w:eastAsia="es-GT"/>
              </w:rPr>
              <w:t>Viceministerio de Sanidad Agropecuaria y Regulaciones -VISAR-, Dirección de Sanidad Animal</w:t>
            </w:r>
          </w:p>
        </w:tc>
      </w:tr>
      <w:tr w:rsidR="008C0293" w:rsidRPr="008C0293" w14:paraId="4FFE5B6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9CD9AE" w14:textId="6AFA8E75" w:rsidR="0087555D" w:rsidRPr="008C0293" w:rsidRDefault="0087555D" w:rsidP="0087555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8C0293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7C3C5" w14:textId="68104228" w:rsidR="0087555D" w:rsidRPr="008C0293" w:rsidRDefault="0087555D" w:rsidP="0087555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0E6DA4A6" w14:textId="77777777" w:rsidR="00532FEA" w:rsidRPr="008C0293" w:rsidRDefault="00532FE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5A04FE0" w14:textId="0635AC89" w:rsidR="00F00C9B" w:rsidRPr="008C029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  <w:r w:rsidRPr="008C0293">
        <w:rPr>
          <w:rFonts w:ascii="Arial" w:eastAsia="Times New Roman" w:hAnsi="Arial" w:cs="Arial"/>
          <w:b/>
          <w:sz w:val="24"/>
          <w:lang w:eastAsia="es-GT"/>
        </w:rPr>
        <w:t>CÉDULA NARRATIVA SIMPLIFICACIÓN DE TRÁMITES ADMINISTRATIVOS</w:t>
      </w:r>
    </w:p>
    <w:p w14:paraId="1F521C65" w14:textId="77777777" w:rsidR="00532FEA" w:rsidRPr="008C0293" w:rsidRDefault="00532FEA" w:rsidP="00D11620">
      <w:pPr>
        <w:spacing w:after="0" w:line="240" w:lineRule="auto"/>
        <w:rPr>
          <w:rFonts w:ascii="Arial" w:eastAsia="Times New Roman" w:hAnsi="Arial" w:cs="Arial"/>
          <w:b/>
          <w:sz w:val="24"/>
          <w:lang w:eastAsia="es-GT"/>
        </w:rPr>
      </w:pPr>
    </w:p>
    <w:p w14:paraId="7C556136" w14:textId="77777777" w:rsidR="007F7ACE" w:rsidRPr="008C0293" w:rsidRDefault="007F7ACE" w:rsidP="007F7ACE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8C0293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8C0293">
        <w:rPr>
          <w:rFonts w:ascii="Arial" w:eastAsia="Times New Roman" w:hAnsi="Arial" w:cs="Arial"/>
          <w:bCs/>
          <w:lang w:eastAsia="es-GT"/>
        </w:rPr>
        <w:t>De</w:t>
      </w:r>
      <w:r w:rsidRPr="008C0293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C0293" w:rsidRPr="008C0293" w14:paraId="273DF877" w14:textId="77777777" w:rsidTr="00EC0E03">
        <w:tc>
          <w:tcPr>
            <w:tcW w:w="0" w:type="auto"/>
          </w:tcPr>
          <w:p w14:paraId="17754352" w14:textId="77777777" w:rsidR="008C3C67" w:rsidRPr="008C029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8C029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08A46EDE" w14:textId="77777777" w:rsidR="008C3C67" w:rsidRPr="008C029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8C0293" w:rsidRPr="008C0293" w14:paraId="281C66A7" w14:textId="77777777" w:rsidTr="00EC0E03">
        <w:tc>
          <w:tcPr>
            <w:tcW w:w="0" w:type="auto"/>
          </w:tcPr>
          <w:p w14:paraId="0F71C174" w14:textId="77777777" w:rsidR="009C1CF1" w:rsidRPr="008C029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14:paraId="1A1738EA" w14:textId="4E65EF62" w:rsidR="009C1CF1" w:rsidRPr="008C029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C029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79D515A" w14:textId="2946BFDD" w:rsidR="00C57F9C" w:rsidRPr="008C0293" w:rsidRDefault="00C57F9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7E650B3D" w14:textId="7BB91E02" w:rsidR="00366F56" w:rsidRPr="008C0293" w:rsidRDefault="00366F56" w:rsidP="00366F5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ES"/>
              </w:rPr>
            </w:pPr>
            <w:bookmarkStart w:id="0" w:name="_Hlk140047330"/>
            <w:r w:rsidRPr="008C0293">
              <w:rPr>
                <w:rFonts w:ascii="Arial" w:eastAsia="Times New Roman" w:hAnsi="Arial" w:cs="Arial"/>
                <w:b/>
                <w:lang w:eastAsia="es-ES"/>
              </w:rPr>
              <w:t>REGISTRO SANITARIO DE FUNCIONAMIENTO REGISTRANTE DE PRODUCTOS UTILIZADOS EN ALIMENTACIÓN ANIMAL</w:t>
            </w:r>
          </w:p>
          <w:bookmarkEnd w:id="0"/>
          <w:p w14:paraId="66FB412F" w14:textId="77777777" w:rsidR="00802CF8" w:rsidRPr="008C0293" w:rsidRDefault="00802CF8" w:rsidP="00802CF8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</w:p>
          <w:p w14:paraId="38F3CDE0" w14:textId="40F30C19" w:rsidR="00E400DC" w:rsidRPr="008C0293" w:rsidRDefault="000E671B" w:rsidP="000E671B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o est</w:t>
            </w:r>
            <w:r w:rsidR="0069094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á</w:t>
            </w: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sistematizado</w:t>
            </w:r>
          </w:p>
          <w:p w14:paraId="54F3CD6B" w14:textId="77777777" w:rsidR="00DC3980" w:rsidRPr="008C029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0293" w:rsidRPr="008C0293" w14:paraId="4D17D574" w14:textId="77777777" w:rsidTr="00EC0E03">
        <w:tc>
          <w:tcPr>
            <w:tcW w:w="0" w:type="auto"/>
          </w:tcPr>
          <w:p w14:paraId="649AD3E8" w14:textId="77777777" w:rsidR="008C3C67" w:rsidRPr="008C029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14:paraId="22C050D0" w14:textId="77777777" w:rsidR="008C3C67" w:rsidRPr="008C029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C029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C0293">
              <w:rPr>
                <w:rFonts w:ascii="Arial" w:hAnsi="Arial" w:cs="Arial"/>
                <w:b/>
                <w:bCs/>
              </w:rPr>
              <w:t>O</w:t>
            </w:r>
            <w:r w:rsidR="00B8491A" w:rsidRPr="008C029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41A1392" w14:textId="164557D5" w:rsidR="004956FD" w:rsidRPr="008C0293" w:rsidRDefault="004956FD" w:rsidP="000E671B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ind w:left="167" w:hanging="142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Decreto Número 36-98 del Congreso de la </w:t>
            </w:r>
            <w:r w:rsidR="000E671B"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pública</w:t>
            </w: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de Guatemala, Ley de Sanidad Vegetal y Animal.</w:t>
            </w:r>
          </w:p>
          <w:p w14:paraId="0742D5CA" w14:textId="77777777" w:rsidR="000E671B" w:rsidRPr="008C0293" w:rsidRDefault="000E671B" w:rsidP="000E671B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ind w:left="167" w:hanging="142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Acuerdo Gubernativo Número 745-99 del Presidente de la República, Reglamento de la Ley de Sanidad Vegetal y Animal.</w:t>
            </w:r>
          </w:p>
          <w:p w14:paraId="2A1047F4" w14:textId="77777777" w:rsidR="000E671B" w:rsidRPr="008C0293" w:rsidRDefault="000E671B" w:rsidP="000E671B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ind w:left="167" w:hanging="142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Acuerdo Ministerial número 390-2006 del Ministro de Agricultura, Ganadería y Alimentación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67259351" w14:textId="3800DC8E" w:rsidR="00E8596A" w:rsidRPr="008C0293" w:rsidRDefault="00E8596A" w:rsidP="000E671B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ind w:left="167" w:hanging="142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26ABE9D9" w14:textId="0DC331B5" w:rsidR="00E8596A" w:rsidRPr="008C0293" w:rsidRDefault="00E8596A" w:rsidP="000E671B">
            <w:pPr>
              <w:pStyle w:val="Prrafodelista"/>
              <w:numPr>
                <w:ilvl w:val="0"/>
                <w:numId w:val="50"/>
              </w:numPr>
              <w:spacing w:after="0" w:line="240" w:lineRule="auto"/>
              <w:ind w:left="167" w:hanging="142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8C0293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RTCA 65.05.63:11 Productos Utilizados en Alimentación Animal. Buenas Prácticas de Manufactura.</w:t>
            </w:r>
          </w:p>
          <w:p w14:paraId="6683105E" w14:textId="4CA60051" w:rsidR="0095798B" w:rsidRPr="008C0293" w:rsidRDefault="0095798B" w:rsidP="000E671B">
            <w:pPr>
              <w:pStyle w:val="Prrafodelista"/>
              <w:spacing w:after="0" w:line="240" w:lineRule="auto"/>
              <w:ind w:left="167"/>
              <w:jc w:val="both"/>
              <w:rPr>
                <w:rFonts w:ascii="Arial" w:hAnsi="Arial" w:cs="Arial"/>
              </w:rPr>
            </w:pPr>
          </w:p>
        </w:tc>
      </w:tr>
      <w:tr w:rsidR="008C0293" w:rsidRPr="008C0293" w14:paraId="6C2AAC32" w14:textId="77777777" w:rsidTr="00EC0E03">
        <w:tc>
          <w:tcPr>
            <w:tcW w:w="0" w:type="auto"/>
          </w:tcPr>
          <w:p w14:paraId="2664A97F" w14:textId="77777777" w:rsidR="003A3867" w:rsidRPr="008C029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14:paraId="7EC72541" w14:textId="77777777" w:rsidR="003A3867" w:rsidRPr="008C029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0CE3F591" w14:textId="77777777" w:rsidR="00545708" w:rsidRPr="008C0293" w:rsidRDefault="00545708" w:rsidP="00BB615B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8C0293">
              <w:rPr>
                <w:rFonts w:ascii="Arial" w:eastAsia="Times New Roman" w:hAnsi="Arial" w:cs="Arial"/>
                <w:bCs/>
              </w:rPr>
              <w:t>Microsoft Office (</w:t>
            </w:r>
            <w:proofErr w:type="spellStart"/>
            <w:r w:rsidRPr="008C0293">
              <w:rPr>
                <w:rFonts w:ascii="Arial" w:eastAsia="Times New Roman" w:hAnsi="Arial" w:cs="Arial"/>
                <w:bCs/>
              </w:rPr>
              <w:t>excel</w:t>
            </w:r>
            <w:proofErr w:type="spellEnd"/>
            <w:r w:rsidRPr="008C0293">
              <w:rPr>
                <w:rFonts w:ascii="Arial" w:eastAsia="Times New Roman" w:hAnsi="Arial" w:cs="Arial"/>
                <w:bCs/>
              </w:rPr>
              <w:t xml:space="preserve">, </w:t>
            </w:r>
            <w:proofErr w:type="spellStart"/>
            <w:r w:rsidRPr="008C0293">
              <w:rPr>
                <w:rFonts w:ascii="Arial" w:eastAsia="Times New Roman" w:hAnsi="Arial" w:cs="Arial"/>
                <w:bCs/>
              </w:rPr>
              <w:t>word</w:t>
            </w:r>
            <w:proofErr w:type="spellEnd"/>
            <w:r w:rsidRPr="008C0293">
              <w:rPr>
                <w:rFonts w:ascii="Arial" w:eastAsia="Times New Roman" w:hAnsi="Arial" w:cs="Arial"/>
                <w:bCs/>
              </w:rPr>
              <w:t xml:space="preserve">) </w:t>
            </w:r>
          </w:p>
          <w:p w14:paraId="20506557" w14:textId="20047CEA" w:rsidR="00545708" w:rsidRPr="008C0293" w:rsidRDefault="00545708" w:rsidP="00BB615B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8C0293">
              <w:rPr>
                <w:rFonts w:ascii="Arial" w:eastAsia="Times New Roman" w:hAnsi="Arial" w:cs="Arial"/>
                <w:bCs/>
              </w:rPr>
              <w:t>4 equipos de cómputo</w:t>
            </w:r>
          </w:p>
          <w:p w14:paraId="474C6DC8" w14:textId="77777777" w:rsidR="00545708" w:rsidRPr="008C0293" w:rsidRDefault="00545708" w:rsidP="00BB615B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8C0293">
              <w:rPr>
                <w:rFonts w:ascii="Arial" w:eastAsia="Times New Roman" w:hAnsi="Arial" w:cs="Arial"/>
                <w:bCs/>
              </w:rPr>
              <w:t xml:space="preserve">1 impresora </w:t>
            </w:r>
          </w:p>
          <w:p w14:paraId="5A1C6DD1" w14:textId="0B12E62B" w:rsidR="00545708" w:rsidRPr="008C0293" w:rsidRDefault="00545708" w:rsidP="00BB615B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eastAsia="Times New Roman" w:hAnsi="Arial" w:cs="Arial"/>
                <w:bCs/>
              </w:rPr>
              <w:t>1</w:t>
            </w:r>
            <w:r w:rsidR="00BB615B" w:rsidRPr="008C0293">
              <w:rPr>
                <w:rFonts w:ascii="Arial" w:eastAsia="Times New Roman" w:hAnsi="Arial" w:cs="Arial"/>
                <w:bCs/>
              </w:rPr>
              <w:t xml:space="preserve"> scanner de uso general</w:t>
            </w:r>
          </w:p>
          <w:p w14:paraId="0A446549" w14:textId="727F4635" w:rsidR="00B60323" w:rsidRPr="008C0293" w:rsidRDefault="00FC75B5" w:rsidP="00BB615B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/>
              </w:rPr>
            </w:pPr>
            <w:r w:rsidRPr="008C0293">
              <w:rPr>
                <w:rFonts w:ascii="Arial" w:hAnsi="Arial" w:cs="Arial"/>
                <w:bCs/>
              </w:rPr>
              <w:t>Formulario de s</w:t>
            </w:r>
            <w:r w:rsidR="00C35E76" w:rsidRPr="008C0293">
              <w:rPr>
                <w:rFonts w:ascii="Arial" w:hAnsi="Arial" w:cs="Arial"/>
                <w:bCs/>
              </w:rPr>
              <w:t>olicitud de registro sanitario de funcionamiento registrante de productos utilizados en alimentación animal</w:t>
            </w:r>
            <w:r w:rsidR="00B60323" w:rsidRPr="008C0293">
              <w:rPr>
                <w:rFonts w:ascii="Arial" w:hAnsi="Arial" w:cs="Arial"/>
                <w:bCs/>
              </w:rPr>
              <w:t xml:space="preserve"> </w:t>
            </w:r>
            <w:r w:rsidR="00B60323" w:rsidRPr="008C0293">
              <w:rPr>
                <w:rFonts w:ascii="Arial" w:hAnsi="Arial" w:cs="Arial"/>
                <w:b/>
              </w:rPr>
              <w:t>DRIPUA-01-R-046</w:t>
            </w:r>
          </w:p>
          <w:p w14:paraId="6BB3CF75" w14:textId="77777777" w:rsidR="003A3867" w:rsidRPr="008C029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C0293" w:rsidRPr="008C0293" w14:paraId="3664E452" w14:textId="77777777" w:rsidTr="00EC0E03">
        <w:tc>
          <w:tcPr>
            <w:tcW w:w="0" w:type="auto"/>
          </w:tcPr>
          <w:p w14:paraId="3C1CDB32" w14:textId="77777777" w:rsidR="003A3867" w:rsidRPr="008C029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</w:tcPr>
          <w:p w14:paraId="3A11EFB2" w14:textId="77777777" w:rsidR="003A3867" w:rsidRPr="008C029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2FF76867" w14:textId="77777777" w:rsidR="00C35E76" w:rsidRPr="008C0293" w:rsidRDefault="00C35E76" w:rsidP="00532FE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  <w:bCs/>
              </w:rPr>
              <w:t>1 cubículo de Recepción</w:t>
            </w:r>
          </w:p>
          <w:p w14:paraId="416CF7EE" w14:textId="77777777" w:rsidR="00C35E76" w:rsidRPr="008C0293" w:rsidRDefault="00C35E76" w:rsidP="00532FE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  <w:bCs/>
              </w:rPr>
              <w:t>1 cubículo de Analista</w:t>
            </w:r>
          </w:p>
          <w:p w14:paraId="0C704E5D" w14:textId="7E3638AE" w:rsidR="00C35E76" w:rsidRPr="008C0293" w:rsidRDefault="00C35E76" w:rsidP="00532FE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  <w:bCs/>
              </w:rPr>
              <w:t xml:space="preserve">1 cubículo de Jefe del Departamento de Registro de Insumos </w:t>
            </w:r>
            <w:r w:rsidR="00532FEA" w:rsidRPr="008C0293">
              <w:rPr>
                <w:rFonts w:ascii="Arial" w:hAnsi="Arial" w:cs="Arial"/>
                <w:bCs/>
              </w:rPr>
              <w:t>p</w:t>
            </w:r>
            <w:r w:rsidRPr="008C0293">
              <w:rPr>
                <w:rFonts w:ascii="Arial" w:hAnsi="Arial" w:cs="Arial"/>
                <w:bCs/>
              </w:rPr>
              <w:t>ara Uso en Animales</w:t>
            </w:r>
          </w:p>
          <w:p w14:paraId="6566DE23" w14:textId="1362A8A2" w:rsidR="00390FD8" w:rsidRPr="008C0293" w:rsidRDefault="00390FD8" w:rsidP="00532FE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C0293" w:rsidRPr="008C0293" w14:paraId="203D782D" w14:textId="77777777" w:rsidTr="00EC0E03">
        <w:tc>
          <w:tcPr>
            <w:tcW w:w="0" w:type="auto"/>
          </w:tcPr>
          <w:p w14:paraId="5797DE14" w14:textId="77777777" w:rsidR="003A3867" w:rsidRPr="008C029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5</w:t>
            </w:r>
          </w:p>
        </w:tc>
        <w:tc>
          <w:tcPr>
            <w:tcW w:w="0" w:type="auto"/>
          </w:tcPr>
          <w:p w14:paraId="782F7942" w14:textId="1E48934A" w:rsidR="003A3867" w:rsidRPr="008C029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8C0293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6147413E" w14:textId="059ECCAE" w:rsidR="00EB694D" w:rsidRPr="008C0293" w:rsidRDefault="00EB694D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381EEAEE" w14:textId="73224427" w:rsidR="00EB694D" w:rsidRDefault="00EB694D" w:rsidP="00EC0E03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 w:rsidRPr="008C0293">
              <w:rPr>
                <w:rFonts w:ascii="Arial" w:hAnsi="Arial" w:cs="Arial"/>
                <w:lang w:val="pt-BR"/>
              </w:rPr>
              <w:t>4 Personas</w:t>
            </w:r>
          </w:p>
          <w:p w14:paraId="6300F3AB" w14:textId="77777777" w:rsidR="00DB0170" w:rsidRDefault="00DB0170" w:rsidP="00EC0E03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</w:p>
          <w:p w14:paraId="3690E3E1" w14:textId="77777777" w:rsidR="00DB0170" w:rsidRPr="008C0293" w:rsidRDefault="00DB0170" w:rsidP="00EC0E03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</w:p>
          <w:p w14:paraId="51BD429F" w14:textId="77777777" w:rsidR="003A3867" w:rsidRPr="008C029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280"/>
              <w:gridCol w:w="4751"/>
            </w:tblGrid>
            <w:tr w:rsidR="008C0293" w:rsidRPr="008C0293" w14:paraId="59FF9116" w14:textId="77777777" w:rsidTr="00663AA3">
              <w:tc>
                <w:tcPr>
                  <w:tcW w:w="3280" w:type="dxa"/>
                </w:tcPr>
                <w:p w14:paraId="53B1B3CB" w14:textId="77777777" w:rsidR="008A480A" w:rsidRPr="008C0293" w:rsidRDefault="008A480A" w:rsidP="00532FEA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  <w:lang w:val="pt-BR"/>
                    </w:rPr>
                    <w:lastRenderedPageBreak/>
                    <w:t>PERSONAL</w:t>
                  </w:r>
                </w:p>
              </w:tc>
              <w:tc>
                <w:tcPr>
                  <w:tcW w:w="4751" w:type="dxa"/>
                </w:tcPr>
                <w:p w14:paraId="634B476A" w14:textId="77777777" w:rsidR="008A480A" w:rsidRPr="008C0293" w:rsidRDefault="008A480A" w:rsidP="00532FEA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8C0293" w:rsidRPr="008C0293" w14:paraId="210422B3" w14:textId="77777777" w:rsidTr="00663AA3">
              <w:tc>
                <w:tcPr>
                  <w:tcW w:w="3280" w:type="dxa"/>
                  <w:vAlign w:val="center"/>
                </w:tcPr>
                <w:p w14:paraId="3C6DE231" w14:textId="5FB27020" w:rsidR="008A480A" w:rsidRPr="008C0293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C0293">
                    <w:rPr>
                      <w:rFonts w:ascii="Arial" w:hAnsi="Arial" w:cs="Arial"/>
                      <w:bCs/>
                    </w:rPr>
                    <w:t xml:space="preserve">Técnico </w:t>
                  </w:r>
                  <w:r w:rsidR="006478CF" w:rsidRPr="008C0293">
                    <w:rPr>
                      <w:rFonts w:ascii="Arial" w:hAnsi="Arial" w:cs="Arial"/>
                      <w:bCs/>
                    </w:rPr>
                    <w:t>R</w:t>
                  </w:r>
                  <w:r w:rsidRPr="008C0293">
                    <w:rPr>
                      <w:rFonts w:ascii="Arial" w:hAnsi="Arial" w:cs="Arial"/>
                      <w:bCs/>
                    </w:rPr>
                    <w:t>eceptor</w:t>
                  </w:r>
                </w:p>
              </w:tc>
              <w:tc>
                <w:tcPr>
                  <w:tcW w:w="4751" w:type="dxa"/>
                  <w:vAlign w:val="center"/>
                </w:tcPr>
                <w:p w14:paraId="5E8B4C8A" w14:textId="77777777" w:rsidR="008A480A" w:rsidRPr="008C0293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Recibe documentos, firma y sella de recibido, entrega al usuario.</w:t>
                  </w:r>
                </w:p>
              </w:tc>
            </w:tr>
            <w:tr w:rsidR="008C0293" w:rsidRPr="008C0293" w14:paraId="51862404" w14:textId="77777777" w:rsidTr="00663AA3">
              <w:tc>
                <w:tcPr>
                  <w:tcW w:w="3280" w:type="dxa"/>
                  <w:vAlign w:val="center"/>
                </w:tcPr>
                <w:p w14:paraId="36B3FB54" w14:textId="02A0DBF0" w:rsidR="008A480A" w:rsidRPr="008C0293" w:rsidRDefault="008A480A" w:rsidP="008A480A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 xml:space="preserve">Técnico </w:t>
                  </w:r>
                  <w:r w:rsidR="006478CF" w:rsidRPr="008C0293">
                    <w:rPr>
                      <w:rFonts w:ascii="Arial" w:eastAsia="Arial" w:hAnsi="Arial" w:cs="Arial"/>
                    </w:rPr>
                    <w:t>A</w:t>
                  </w:r>
                  <w:r w:rsidRPr="008C0293">
                    <w:rPr>
                      <w:rFonts w:ascii="Arial" w:eastAsia="Arial" w:hAnsi="Arial" w:cs="Arial"/>
                    </w:rPr>
                    <w:t>nalista</w:t>
                  </w:r>
                </w:p>
              </w:tc>
              <w:tc>
                <w:tcPr>
                  <w:tcW w:w="4751" w:type="dxa"/>
                  <w:vAlign w:val="center"/>
                </w:tcPr>
                <w:p w14:paraId="31BD983D" w14:textId="77777777" w:rsidR="008A480A" w:rsidRPr="008C0293" w:rsidRDefault="008A480A" w:rsidP="008A480A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Recibe, analiza, dictamina y traslada documentación.</w:t>
                  </w:r>
                </w:p>
              </w:tc>
            </w:tr>
            <w:tr w:rsidR="008C0293" w:rsidRPr="008C0293" w14:paraId="585A292D" w14:textId="77777777" w:rsidTr="00663AA3">
              <w:tc>
                <w:tcPr>
                  <w:tcW w:w="3280" w:type="dxa"/>
                  <w:vAlign w:val="center"/>
                </w:tcPr>
                <w:p w14:paraId="37D67C24" w14:textId="4BA745D8" w:rsidR="008A480A" w:rsidRPr="008C0293" w:rsidRDefault="00347213" w:rsidP="00347213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Cs/>
                    </w:rPr>
                    <w:t>Jefe de</w:t>
                  </w:r>
                  <w:r w:rsidR="008A480A" w:rsidRPr="008C0293">
                    <w:rPr>
                      <w:rFonts w:ascii="Arial" w:hAnsi="Arial" w:cs="Arial"/>
                      <w:bCs/>
                    </w:rPr>
                    <w:t xml:space="preserve"> Departamento </w:t>
                  </w:r>
                </w:p>
              </w:tc>
              <w:tc>
                <w:tcPr>
                  <w:tcW w:w="4751" w:type="dxa"/>
                  <w:vAlign w:val="center"/>
                </w:tcPr>
                <w:p w14:paraId="3A653976" w14:textId="77777777" w:rsidR="008A480A" w:rsidRPr="008C0293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Recibe, analiza, dictamina, firma y sella.</w:t>
                  </w:r>
                </w:p>
              </w:tc>
            </w:tr>
            <w:tr w:rsidR="008C0293" w:rsidRPr="008C0293" w14:paraId="01CDFF5E" w14:textId="77777777" w:rsidTr="00663AA3">
              <w:tc>
                <w:tcPr>
                  <w:tcW w:w="3280" w:type="dxa"/>
                  <w:vAlign w:val="center"/>
                </w:tcPr>
                <w:p w14:paraId="5FEB4AF2" w14:textId="4FA88285" w:rsidR="008A480A" w:rsidRPr="008C0293" w:rsidRDefault="008A480A" w:rsidP="008A480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8C0293">
                    <w:rPr>
                      <w:rFonts w:ascii="Arial" w:hAnsi="Arial" w:cs="Arial"/>
                      <w:bCs/>
                    </w:rPr>
                    <w:t xml:space="preserve">Técnico de </w:t>
                  </w:r>
                  <w:r w:rsidR="006478CF" w:rsidRPr="008C0293">
                    <w:rPr>
                      <w:rFonts w:ascii="Arial" w:hAnsi="Arial" w:cs="Arial"/>
                      <w:bCs/>
                    </w:rPr>
                    <w:t>A</w:t>
                  </w:r>
                  <w:r w:rsidRPr="008C0293">
                    <w:rPr>
                      <w:rFonts w:ascii="Arial" w:hAnsi="Arial" w:cs="Arial"/>
                      <w:bCs/>
                    </w:rPr>
                    <w:t xml:space="preserve">rchivo </w:t>
                  </w:r>
                </w:p>
              </w:tc>
              <w:tc>
                <w:tcPr>
                  <w:tcW w:w="4751" w:type="dxa"/>
                  <w:vAlign w:val="center"/>
                </w:tcPr>
                <w:p w14:paraId="60A70093" w14:textId="77777777" w:rsidR="008A480A" w:rsidRPr="008C0293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Recibe, analiza y almacena el expediente aprobado.</w:t>
                  </w:r>
                </w:p>
              </w:tc>
            </w:tr>
          </w:tbl>
          <w:p w14:paraId="45D07C77" w14:textId="77777777" w:rsidR="0053218F" w:rsidRPr="008C0293" w:rsidRDefault="0053218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FC83F9E" w14:textId="69E9B4F8" w:rsidR="0053218F" w:rsidRPr="008C0293" w:rsidRDefault="0053218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0293" w:rsidRPr="008C0293" w14:paraId="2DF6296C" w14:textId="77777777" w:rsidTr="00EC0E03">
        <w:tc>
          <w:tcPr>
            <w:tcW w:w="0" w:type="auto"/>
          </w:tcPr>
          <w:p w14:paraId="1127EF6F" w14:textId="77777777" w:rsidR="008C3C67" w:rsidRPr="008C029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0" w:type="auto"/>
          </w:tcPr>
          <w:p w14:paraId="44193C95" w14:textId="77777777" w:rsidR="008C3C67" w:rsidRPr="008C029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C029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C029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13A9922" w14:textId="01B9840F" w:rsidR="00055FF8" w:rsidRPr="008C0293" w:rsidRDefault="009345E9" w:rsidP="005A1D9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C0293">
              <w:rPr>
                <w:rFonts w:ascii="Arial" w:hAnsi="Arial" w:cs="Arial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8C0293" w:rsidRPr="008C0293" w14:paraId="2C6FF143" w14:textId="77777777" w:rsidTr="002B303B">
              <w:tc>
                <w:tcPr>
                  <w:tcW w:w="4015" w:type="dxa"/>
                </w:tcPr>
                <w:p w14:paraId="5D99C394" w14:textId="22AFAF21" w:rsidR="00821D0F" w:rsidRPr="008C0293" w:rsidRDefault="00821D0F" w:rsidP="00821D0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4016" w:type="dxa"/>
                </w:tcPr>
                <w:p w14:paraId="6EF0F18F" w14:textId="48DE44D4" w:rsidR="00821D0F" w:rsidRPr="008C0293" w:rsidRDefault="00821D0F" w:rsidP="00821D0F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8C0293" w:rsidRPr="008C0293" w14:paraId="40A5AA7D" w14:textId="77777777" w:rsidTr="002B303B">
              <w:tc>
                <w:tcPr>
                  <w:tcW w:w="4015" w:type="dxa"/>
                </w:tcPr>
                <w:p w14:paraId="25BDED2A" w14:textId="02402FB7" w:rsidR="0032177F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>Formulario de solicitud proporcionado por el Departamento de Registro de Insumos para Uso en Animales  lleno en su totalidad  con letra legible firmado y sellado por el propietario o representante legal y por su regente</w:t>
                  </w:r>
                  <w:r w:rsidR="0032177F" w:rsidRPr="008C0293">
                    <w:rPr>
                      <w:rFonts w:ascii="Arial" w:hAnsi="Arial" w:cs="Arial"/>
                    </w:rPr>
                    <w:t>.</w:t>
                  </w:r>
                </w:p>
                <w:p w14:paraId="5D8769FC" w14:textId="7517B8C1" w:rsidR="000D0F71" w:rsidRPr="008C0293" w:rsidRDefault="000D0F71" w:rsidP="0032177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016" w:type="dxa"/>
                </w:tcPr>
                <w:p w14:paraId="2EF9CFCD" w14:textId="73732F95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>Formulario de solicitud proporcionado por el Departamento de Registro de Insumos para Uso en Animales lleno en su totalidad con letra legible firmado y sellado por el propietario o representante legal y por su regente</w:t>
                  </w:r>
                  <w:r w:rsidR="0032177F" w:rsidRPr="008C0293">
                    <w:rPr>
                      <w:rFonts w:ascii="Arial" w:hAnsi="Arial" w:cs="Arial"/>
                    </w:rPr>
                    <w:t>.</w:t>
                  </w:r>
                  <w:r w:rsidRPr="008C029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8C0293" w:rsidRPr="008C0293" w14:paraId="5FC86D92" w14:textId="77777777" w:rsidTr="002B303B">
              <w:tc>
                <w:tcPr>
                  <w:tcW w:w="4015" w:type="dxa"/>
                </w:tcPr>
                <w:p w14:paraId="24F55880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>Adjuntar Registro Sanitario de Funcionamiento, cuando sea renovación.  ¹</w:t>
                  </w:r>
                </w:p>
                <w:p w14:paraId="2E8A4E09" w14:textId="2A17BFAC" w:rsidR="0032177F" w:rsidRPr="008C0293" w:rsidRDefault="0032177F" w:rsidP="0032177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0AE073D5" w14:textId="67999E62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Nombramiento del Representante Legal (cuando corresponda). </w:t>
                  </w:r>
                </w:p>
              </w:tc>
            </w:tr>
            <w:tr w:rsidR="008C0293" w:rsidRPr="008C0293" w14:paraId="4FDF95C3" w14:textId="77777777" w:rsidTr="002B303B">
              <w:tc>
                <w:tcPr>
                  <w:tcW w:w="4015" w:type="dxa"/>
                </w:tcPr>
                <w:p w14:paraId="272066E9" w14:textId="6C20F130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Nombramiento del Representante Legal (cuando corresponda). </w:t>
                  </w:r>
                </w:p>
              </w:tc>
              <w:tc>
                <w:tcPr>
                  <w:tcW w:w="4016" w:type="dxa"/>
                </w:tcPr>
                <w:p w14:paraId="02340190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>Documentos legales que respalden la constitución de la empresa en caso de la persona jurídica y documentos de identidad de solicitante en el caso de la perso</w:t>
                  </w:r>
                  <w:r w:rsidR="0032177F" w:rsidRPr="008C0293">
                    <w:rPr>
                      <w:rFonts w:ascii="Arial" w:hAnsi="Arial" w:cs="Arial"/>
                    </w:rPr>
                    <w:t>na física (natural, individual).</w:t>
                  </w:r>
                </w:p>
                <w:p w14:paraId="2118CF90" w14:textId="7350EA28" w:rsidR="0032177F" w:rsidRPr="008C0293" w:rsidRDefault="0032177F" w:rsidP="0032177F">
                  <w:pPr>
                    <w:pStyle w:val="Prrafodelista"/>
                    <w:ind w:left="291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8C0293" w:rsidRPr="008C0293" w14:paraId="1AF33174" w14:textId="77777777" w:rsidTr="002B303B">
              <w:tc>
                <w:tcPr>
                  <w:tcW w:w="4015" w:type="dxa"/>
                </w:tcPr>
                <w:p w14:paraId="6D8C7C49" w14:textId="3BEA3E45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>Documentos legales que respalden la constitución de la empresa en caso de la persona jurídica (legalizados)</w:t>
                  </w:r>
                  <w:r w:rsidR="0032177F" w:rsidRPr="008C0293">
                    <w:rPr>
                      <w:rFonts w:ascii="Arial" w:hAnsi="Arial" w:cs="Arial"/>
                    </w:rPr>
                    <w:t xml:space="preserve"> </w:t>
                  </w:r>
                  <w:r w:rsidRPr="008C0293">
                    <w:rPr>
                      <w:rFonts w:ascii="Arial" w:hAnsi="Arial" w:cs="Arial"/>
                    </w:rPr>
                    <w:t>y documentos de identidad de solicitante en el caso de la persona física (natural, individu</w:t>
                  </w:r>
                  <w:r w:rsidR="0032177F" w:rsidRPr="008C0293">
                    <w:rPr>
                      <w:rFonts w:ascii="Arial" w:hAnsi="Arial" w:cs="Arial"/>
                    </w:rPr>
                    <w:t>al).</w:t>
                  </w:r>
                </w:p>
                <w:p w14:paraId="702FAB11" w14:textId="6A843906" w:rsidR="0032177F" w:rsidRPr="008C0293" w:rsidRDefault="0032177F" w:rsidP="0032177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6FC2B052" w14:textId="2DEB5165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>Fotocopia de la patente de comercio.</w:t>
                  </w:r>
                </w:p>
              </w:tc>
            </w:tr>
            <w:tr w:rsidR="008C0293" w:rsidRPr="008C0293" w14:paraId="1319A2D8" w14:textId="77777777" w:rsidTr="002B303B">
              <w:tc>
                <w:tcPr>
                  <w:tcW w:w="4015" w:type="dxa"/>
                </w:tcPr>
                <w:p w14:paraId="78A89D53" w14:textId="76915680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>Fotocopia legalizada de la patente de comercio.</w:t>
                  </w:r>
                </w:p>
              </w:tc>
              <w:tc>
                <w:tcPr>
                  <w:tcW w:w="4016" w:type="dxa"/>
                </w:tcPr>
                <w:p w14:paraId="2463B03D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>Fotocopia del documento de identificación personal del propietario o del representante legal.</w:t>
                  </w:r>
                </w:p>
                <w:p w14:paraId="77A86AE4" w14:textId="379E6BA1" w:rsidR="0032177F" w:rsidRPr="008C0293" w:rsidRDefault="0032177F" w:rsidP="0032177F">
                  <w:pPr>
                    <w:pStyle w:val="Prrafodelista"/>
                    <w:ind w:left="291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8C0293" w:rsidRPr="008C0293" w14:paraId="46330586" w14:textId="77777777" w:rsidTr="002B303B">
              <w:tc>
                <w:tcPr>
                  <w:tcW w:w="4015" w:type="dxa"/>
                </w:tcPr>
                <w:p w14:paraId="483BEC3E" w14:textId="40B0532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Constancia actualizada del RTU de la empresa. </w:t>
                  </w:r>
                </w:p>
              </w:tc>
              <w:tc>
                <w:tcPr>
                  <w:tcW w:w="4016" w:type="dxa"/>
                </w:tcPr>
                <w:p w14:paraId="3DE2F08C" w14:textId="5393D475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>Nombramiento de regente profesional, emitido por el propietario o representante legal.</w:t>
                  </w:r>
                </w:p>
              </w:tc>
            </w:tr>
            <w:tr w:rsidR="008C0293" w:rsidRPr="008C0293" w14:paraId="1C82C7BC" w14:textId="77777777" w:rsidTr="002B303B">
              <w:tc>
                <w:tcPr>
                  <w:tcW w:w="4015" w:type="dxa"/>
                </w:tcPr>
                <w:p w14:paraId="1F6CDF77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Fotocopia legalizada del documento de identificación </w:t>
                  </w:r>
                  <w:r w:rsidRPr="008C0293">
                    <w:rPr>
                      <w:rFonts w:ascii="Arial" w:hAnsi="Arial" w:cs="Arial"/>
                    </w:rPr>
                    <w:lastRenderedPageBreak/>
                    <w:t>personal del propietario o del representante legal.</w:t>
                  </w:r>
                </w:p>
                <w:p w14:paraId="0EE74048" w14:textId="4772D350" w:rsidR="0032177F" w:rsidRPr="008C0293" w:rsidRDefault="0032177F" w:rsidP="0032177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5899BA09" w14:textId="694A659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lastRenderedPageBreak/>
                    <w:t xml:space="preserve">Adherir a la solicitud timbre Médico Veterinario y Zootecnista </w:t>
                  </w:r>
                  <w:r w:rsidRPr="008C0293">
                    <w:rPr>
                      <w:rFonts w:ascii="Arial" w:hAnsi="Arial" w:cs="Arial"/>
                    </w:rPr>
                    <w:lastRenderedPageBreak/>
                    <w:t xml:space="preserve">correspondiente según Ley del Timbre. </w:t>
                  </w:r>
                </w:p>
              </w:tc>
            </w:tr>
            <w:tr w:rsidR="008C0293" w:rsidRPr="008C0293" w14:paraId="4D473A8A" w14:textId="77777777" w:rsidTr="002B303B">
              <w:tc>
                <w:tcPr>
                  <w:tcW w:w="4015" w:type="dxa"/>
                </w:tcPr>
                <w:p w14:paraId="4F813A7F" w14:textId="1B217D3B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lastRenderedPageBreak/>
                    <w:t>Nombramiento de regente Médico Veterinario,  emitido por el propietario o representante legal.</w:t>
                  </w:r>
                </w:p>
              </w:tc>
              <w:tc>
                <w:tcPr>
                  <w:tcW w:w="4016" w:type="dxa"/>
                </w:tcPr>
                <w:p w14:paraId="2EC5A0C3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7"/>
                    </w:numPr>
                    <w:ind w:left="291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</w:rPr>
                    <w:t>Carta de la empresa firmada por el representante legal y el regente profesional, en donde se indique que la empresa registrante no realizará ninguna importación y que por esa razón no cuenta con bodegas para almacenaje de productos.</w:t>
                  </w:r>
                </w:p>
                <w:p w14:paraId="2BAE001E" w14:textId="5E22D94A" w:rsidR="0032177F" w:rsidRPr="008C0293" w:rsidRDefault="0032177F" w:rsidP="0032177F">
                  <w:pPr>
                    <w:ind w:left="8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8C0293" w:rsidRPr="008C0293" w14:paraId="648A5D93" w14:textId="77777777" w:rsidTr="002B303B">
              <w:tc>
                <w:tcPr>
                  <w:tcW w:w="4015" w:type="dxa"/>
                </w:tcPr>
                <w:p w14:paraId="300948BB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Adherir a la solicitud timbre  Médico Veterinario y  Zootecnista correspondiente según Ley del Timbre. </w:t>
                  </w:r>
                </w:p>
                <w:p w14:paraId="409DB073" w14:textId="578BA741" w:rsidR="0032177F" w:rsidRPr="008C0293" w:rsidRDefault="0032177F" w:rsidP="0032177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7C871054" w14:textId="77777777" w:rsidR="000D0F71" w:rsidRPr="008C0293" w:rsidRDefault="000D0F71" w:rsidP="000D0F7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8C0293" w:rsidRPr="008C0293" w14:paraId="12B12E5A" w14:textId="77777777" w:rsidTr="002B303B">
              <w:tc>
                <w:tcPr>
                  <w:tcW w:w="4015" w:type="dxa"/>
                </w:tcPr>
                <w:p w14:paraId="6F37FC62" w14:textId="77777777" w:rsidR="000D0F71" w:rsidRPr="008C0293" w:rsidRDefault="000D0F71" w:rsidP="00532FEA">
                  <w:pPr>
                    <w:pStyle w:val="Prrafodelista"/>
                    <w:numPr>
                      <w:ilvl w:val="0"/>
                      <w:numId w:val="38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8C0293">
                    <w:rPr>
                      <w:rFonts w:ascii="Arial" w:hAnsi="Arial" w:cs="Arial"/>
                    </w:rPr>
                    <w:t xml:space="preserve">Carta original de la empresa firmada por el representante legal y el regente profesional, en donde se indique que la empresa registrante no realizará ninguna importación y que por esa razón no cuenta con bodegas para almacenaje de productos. </w:t>
                  </w:r>
                </w:p>
                <w:p w14:paraId="2B34C25F" w14:textId="6EF3393A" w:rsidR="0032177F" w:rsidRPr="008C0293" w:rsidRDefault="0032177F" w:rsidP="0032177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2211748E" w14:textId="77777777" w:rsidR="000D0F71" w:rsidRPr="008C0293" w:rsidRDefault="000D0F71" w:rsidP="000D0F7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F92649C" w14:textId="17B55E43" w:rsidR="007D31CD" w:rsidRPr="008C0293" w:rsidRDefault="007D31CD" w:rsidP="0032177F">
            <w:pPr>
              <w:pStyle w:val="Prrafodelista"/>
              <w:rPr>
                <w:rFonts w:ascii="Arial" w:hAnsi="Arial" w:cs="Arial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C0293" w:rsidRPr="008C0293" w14:paraId="581E7262" w14:textId="77777777" w:rsidTr="00752551">
              <w:tc>
                <w:tcPr>
                  <w:tcW w:w="3847" w:type="dxa"/>
                </w:tcPr>
                <w:p w14:paraId="6EB4BBE4" w14:textId="51DA1C42" w:rsidR="002D4CC5" w:rsidRPr="008C0293" w:rsidRDefault="00105400" w:rsidP="0032177F">
                  <w:pPr>
                    <w:jc w:val="center"/>
                    <w:rPr>
                      <w:rFonts w:ascii="Arial" w:hAnsi="Arial" w:cs="Arial"/>
                      <w:b/>
                      <w:bCs/>
                      <w:highlight w:val="yellow"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05" w:type="dxa"/>
                </w:tcPr>
                <w:p w14:paraId="269909EC" w14:textId="77777777" w:rsidR="002D4CC5" w:rsidRPr="008C029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8C0293" w:rsidRPr="008C0293" w14:paraId="52A3B203" w14:textId="77777777" w:rsidTr="00752551">
              <w:tc>
                <w:tcPr>
                  <w:tcW w:w="3847" w:type="dxa"/>
                </w:tcPr>
                <w:p w14:paraId="619F27B5" w14:textId="77777777" w:rsidR="00AB70A0" w:rsidRPr="008C0293" w:rsidRDefault="00AB70A0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D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partamento de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gistro de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I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nsumos para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U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so en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>nimales facilita de forma digital el formulario de solicitud en página web del Viceministerio.</w:t>
                  </w:r>
                  <w:r w:rsidRPr="008C029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58791F2B" w14:textId="2C4B58EC" w:rsidR="0032177F" w:rsidRPr="008C0293" w:rsidRDefault="0032177F" w:rsidP="0032177F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5AB6290F" w14:textId="77777777" w:rsidR="00AB70A0" w:rsidRPr="008C0293" w:rsidRDefault="00AB70A0" w:rsidP="006152E7">
                  <w:pPr>
                    <w:pStyle w:val="Sinespaciado"/>
                    <w:numPr>
                      <w:ilvl w:val="0"/>
                      <w:numId w:val="45"/>
                    </w:numPr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El usuario completa el formulario en el sistema informático y carga documentos requeridos.</w:t>
                  </w:r>
                </w:p>
                <w:p w14:paraId="39AD9115" w14:textId="77777777" w:rsidR="00AB70A0" w:rsidRPr="008C0293" w:rsidRDefault="00AB70A0" w:rsidP="006152E7">
                  <w:pPr>
                    <w:pStyle w:val="Sinespaciado"/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C0293" w:rsidRPr="008C0293" w14:paraId="6456EBE1" w14:textId="77777777" w:rsidTr="00752551">
              <w:tc>
                <w:tcPr>
                  <w:tcW w:w="3847" w:type="dxa"/>
                </w:tcPr>
                <w:p w14:paraId="29B1370D" w14:textId="77777777" w:rsidR="00AB70A0" w:rsidRPr="008C0293" w:rsidRDefault="00AB70A0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D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>epartamento cuenta con ventanilla especifica donde el usuario puede hacer entrega de sus solicitudes, por la misma ventanilla este puede recibir un dictamen (favorable o desfavorable)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8C029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5093D5D2" w14:textId="7A8A0A54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6A210795" w14:textId="585A05FC" w:rsidR="00AB70A0" w:rsidRPr="008C0293" w:rsidRDefault="00AB70A0" w:rsidP="006152E7">
                  <w:pPr>
                    <w:pStyle w:val="Sinespaciado"/>
                    <w:numPr>
                      <w:ilvl w:val="0"/>
                      <w:numId w:val="45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El Técnico Analista recibe en la bandeja, revisa y emite dictamen.</w:t>
                  </w:r>
                </w:p>
                <w:p w14:paraId="227E08B4" w14:textId="28AEC686" w:rsidR="00AB70A0" w:rsidRPr="008C0293" w:rsidRDefault="006152E7" w:rsidP="006152E7">
                  <w:pPr>
                    <w:pStyle w:val="Sinespaciado"/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 xml:space="preserve">     </w:t>
                  </w:r>
                  <w:r w:rsidR="00AB70A0" w:rsidRPr="008C0293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A329BD">
                    <w:rPr>
                      <w:rFonts w:ascii="Arial" w:eastAsia="Arial" w:hAnsi="Arial" w:cs="Arial"/>
                    </w:rPr>
                    <w:t xml:space="preserve">a </w:t>
                  </w:r>
                  <w:r w:rsidR="00AB70A0" w:rsidRPr="008C0293">
                    <w:rPr>
                      <w:rFonts w:ascii="Arial" w:eastAsia="Arial" w:hAnsi="Arial" w:cs="Arial"/>
                    </w:rPr>
                    <w:t>paso 3.</w:t>
                  </w:r>
                </w:p>
                <w:p w14:paraId="527EC4F6" w14:textId="4E18D506" w:rsidR="00AB70A0" w:rsidRPr="008C0293" w:rsidRDefault="006152E7" w:rsidP="006152E7">
                  <w:pPr>
                    <w:pStyle w:val="Sinespaciado"/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 xml:space="preserve">     </w:t>
                  </w:r>
                  <w:r w:rsidR="00AB70A0" w:rsidRPr="008C0293">
                    <w:rPr>
                      <w:rFonts w:ascii="Arial" w:eastAsia="Arial" w:hAnsi="Arial" w:cs="Arial"/>
                    </w:rPr>
                    <w:t>No: Devuelve con observaciones y regresa a paso 1.</w:t>
                  </w:r>
                </w:p>
              </w:tc>
            </w:tr>
            <w:tr w:rsidR="008C0293" w:rsidRPr="008C0293" w14:paraId="68B71796" w14:textId="77777777" w:rsidTr="00752551">
              <w:tc>
                <w:tcPr>
                  <w:tcW w:w="3847" w:type="dxa"/>
                </w:tcPr>
                <w:p w14:paraId="37E0C6A8" w14:textId="77777777" w:rsidR="00AB70A0" w:rsidRPr="008C0293" w:rsidRDefault="00AB70A0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ceptor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nalista de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V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entanilla asigna y hace entrega del expediente al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T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écnico </w:t>
                  </w:r>
                  <w:r w:rsidR="0032177F" w:rsidRPr="008C0293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t>nalista responsable.</w:t>
                  </w:r>
                </w:p>
                <w:p w14:paraId="58190335" w14:textId="0E99A878" w:rsidR="006152E7" w:rsidRPr="008C0293" w:rsidRDefault="006152E7" w:rsidP="006152E7">
                  <w:p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529CE983" w14:textId="2133D7D2" w:rsidR="00AB70A0" w:rsidRPr="008C0293" w:rsidRDefault="00AB70A0" w:rsidP="006152E7">
                  <w:pPr>
                    <w:pStyle w:val="Sinespaciado"/>
                    <w:numPr>
                      <w:ilvl w:val="0"/>
                      <w:numId w:val="45"/>
                    </w:numPr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8C0293">
                    <w:rPr>
                      <w:rFonts w:ascii="Arial" w:eastAsia="Arial" w:hAnsi="Arial" w:cs="Arial"/>
                    </w:rPr>
                    <w:t>El Jefe de Departamento valida en el sistema informático, genera certificado con código de validación electrónica y notifica al interesado.</w:t>
                  </w:r>
                </w:p>
              </w:tc>
            </w:tr>
            <w:tr w:rsidR="008C0293" w:rsidRPr="008C0293" w14:paraId="1EF360F0" w14:textId="77777777" w:rsidTr="00752551">
              <w:tc>
                <w:tcPr>
                  <w:tcW w:w="3847" w:type="dxa"/>
                </w:tcPr>
                <w:p w14:paraId="28F2225D" w14:textId="6C1D19BB" w:rsidR="004726A1" w:rsidRPr="008C0293" w:rsidRDefault="004726A1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 xml:space="preserve">Una vez recibido el responsable hará revisión según sea sus </w:t>
                  </w:r>
                  <w:r w:rsidRPr="008C0293">
                    <w:rPr>
                      <w:rFonts w:ascii="Arial" w:hAnsi="Arial" w:cs="Arial"/>
                      <w:lang w:eastAsia="es-GT"/>
                    </w:rPr>
                    <w:lastRenderedPageBreak/>
                    <w:t>posibilidades (en cuestión de cantidad de solicitudes)</w:t>
                  </w:r>
                  <w:r w:rsidR="006152E7" w:rsidRPr="008C029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0D148907" w14:textId="5151740E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67D985EA" w14:textId="77777777" w:rsidR="004726A1" w:rsidRPr="008C0293" w:rsidRDefault="004726A1" w:rsidP="004726A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C0293" w:rsidRPr="008C0293" w14:paraId="79FE53F0" w14:textId="77777777" w:rsidTr="00752551">
              <w:tc>
                <w:tcPr>
                  <w:tcW w:w="3847" w:type="dxa"/>
                </w:tcPr>
                <w:p w14:paraId="337113DE" w14:textId="14140C16" w:rsidR="004726A1" w:rsidRPr="008C0293" w:rsidRDefault="004726A1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Si el expediente no cumple con información o requisitos solicitados este se dictaminar como DESFAVORABLE, emitiéndose una boleta donde indicara las observaciones a subsanar. (el usuario debe de estar pendiente a la resolución)</w:t>
                  </w:r>
                  <w:r w:rsidR="006152E7" w:rsidRPr="008C029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3FE9D4E5" w14:textId="3CDE28C2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08993E79" w14:textId="77777777" w:rsidR="004726A1" w:rsidRPr="008C0293" w:rsidRDefault="004726A1" w:rsidP="004726A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C0293" w:rsidRPr="008C0293" w14:paraId="7B99E7A2" w14:textId="77777777" w:rsidTr="00752551">
              <w:tc>
                <w:tcPr>
                  <w:tcW w:w="3847" w:type="dxa"/>
                </w:tcPr>
                <w:p w14:paraId="602052B3" w14:textId="77777777" w:rsidR="004726A1" w:rsidRPr="008C0293" w:rsidRDefault="004726A1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Una vez se cumpla se procederá a la emisión registro sanitario de funcionamiento de empresa según haya sido la elección del usuario.</w:t>
                  </w:r>
                </w:p>
                <w:p w14:paraId="10339D62" w14:textId="31CE74FE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27296F27" w14:textId="77777777" w:rsidR="004726A1" w:rsidRPr="008C0293" w:rsidRDefault="004726A1" w:rsidP="004726A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C0293" w:rsidRPr="008C0293" w14:paraId="578312E0" w14:textId="77777777" w:rsidTr="00752551">
              <w:tc>
                <w:tcPr>
                  <w:tcW w:w="3847" w:type="dxa"/>
                </w:tcPr>
                <w:p w14:paraId="53118B65" w14:textId="631D90E2" w:rsidR="004726A1" w:rsidRPr="008C0293" w:rsidRDefault="004726A1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El documento emitido es firmado por un profesional responsable, este documento se envía a ventanilla haciendo registros como control interno</w:t>
                  </w:r>
                  <w:r w:rsidR="006152E7" w:rsidRPr="008C029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4E2ED148" w14:textId="586AF7EF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751F9424" w14:textId="77777777" w:rsidR="004726A1" w:rsidRPr="008C0293" w:rsidRDefault="004726A1" w:rsidP="004726A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C0293" w:rsidRPr="008C0293" w14:paraId="66ABF165" w14:textId="77777777" w:rsidTr="00752551">
              <w:tc>
                <w:tcPr>
                  <w:tcW w:w="3847" w:type="dxa"/>
                </w:tcPr>
                <w:p w14:paraId="004C1D39" w14:textId="77777777" w:rsidR="004726A1" w:rsidRPr="008C0293" w:rsidRDefault="004726A1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  <w:p w14:paraId="1B16BD43" w14:textId="1AB6667D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52677979" w14:textId="77777777" w:rsidR="004726A1" w:rsidRPr="008C0293" w:rsidRDefault="004726A1" w:rsidP="004726A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8C0293" w:rsidRPr="008C0293" w14:paraId="2E80E9AC" w14:textId="77777777" w:rsidTr="00752551">
              <w:tc>
                <w:tcPr>
                  <w:tcW w:w="3847" w:type="dxa"/>
                </w:tcPr>
                <w:p w14:paraId="0309D580" w14:textId="77777777" w:rsidR="004726A1" w:rsidRPr="008C0293" w:rsidRDefault="004726A1" w:rsidP="0032177F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8C0293">
                    <w:rPr>
                      <w:rFonts w:ascii="Arial" w:eastAsia="Times New Roman" w:hAnsi="Arial" w:cs="Arial"/>
                      <w:lang w:eastAsia="es-ES"/>
                    </w:rPr>
                    <w:t>Se archiva expediente.</w:t>
                  </w:r>
                </w:p>
                <w:p w14:paraId="4FBBEC6C" w14:textId="62869B01" w:rsidR="006152E7" w:rsidRPr="008C0293" w:rsidRDefault="006152E7" w:rsidP="006152E7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7769BCE7" w14:textId="77777777" w:rsidR="004726A1" w:rsidRPr="008C0293" w:rsidRDefault="004726A1" w:rsidP="004726A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6CF5F672" w14:textId="1E7633EE" w:rsidR="0053218F" w:rsidRPr="008C0293" w:rsidRDefault="0053218F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8FE9312" w14:textId="4966B8CC" w:rsidR="00E80227" w:rsidRPr="008C0293" w:rsidRDefault="00DC6E4C" w:rsidP="00E8022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C0293">
              <w:rPr>
                <w:rFonts w:ascii="Arial" w:hAnsi="Arial" w:cs="Arial"/>
                <w:lang w:eastAsia="es-GT"/>
              </w:rPr>
              <w:t xml:space="preserve">Tiempo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84"/>
            </w:tblGrid>
            <w:tr w:rsidR="008C0293" w:rsidRPr="008C0293" w14:paraId="3B96DA25" w14:textId="77777777" w:rsidTr="008C0293">
              <w:tc>
                <w:tcPr>
                  <w:tcW w:w="3847" w:type="dxa"/>
                </w:tcPr>
                <w:p w14:paraId="3AA22E67" w14:textId="3343301F" w:rsidR="00C27E76" w:rsidRPr="008C0293" w:rsidRDefault="00384649" w:rsidP="00384649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184" w:type="dxa"/>
                </w:tcPr>
                <w:p w14:paraId="7ADAEBD9" w14:textId="3399D40D" w:rsidR="00C27E76" w:rsidRPr="008C0293" w:rsidRDefault="00C27E76" w:rsidP="00384649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8C0293" w:rsidRPr="008C0293" w14:paraId="7C9EC6E6" w14:textId="77777777" w:rsidTr="008C0293">
              <w:tc>
                <w:tcPr>
                  <w:tcW w:w="3847" w:type="dxa"/>
                </w:tcPr>
                <w:p w14:paraId="253B9017" w14:textId="67A91E77" w:rsidR="00DC6E4C" w:rsidRPr="008C0293" w:rsidRDefault="00384649" w:rsidP="00384649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20 días</w:t>
                  </w:r>
                </w:p>
              </w:tc>
              <w:tc>
                <w:tcPr>
                  <w:tcW w:w="4184" w:type="dxa"/>
                </w:tcPr>
                <w:p w14:paraId="7913833D" w14:textId="2864D3F1" w:rsidR="00DC6E4C" w:rsidRPr="008C0293" w:rsidRDefault="006F3FF5" w:rsidP="00384649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15</w:t>
                  </w:r>
                  <w:r w:rsidR="00DC6E4C" w:rsidRPr="008C0293">
                    <w:rPr>
                      <w:rFonts w:ascii="Arial" w:hAnsi="Arial" w:cs="Arial"/>
                      <w:lang w:eastAsia="es-GT"/>
                    </w:rPr>
                    <w:t xml:space="preserve"> días, según se mant</w:t>
                  </w:r>
                  <w:r w:rsidR="00384649" w:rsidRPr="008C0293">
                    <w:rPr>
                      <w:rFonts w:ascii="Arial" w:hAnsi="Arial" w:cs="Arial"/>
                      <w:lang w:eastAsia="es-GT"/>
                    </w:rPr>
                    <w:t>enga la cantidad de solicitudes</w:t>
                  </w:r>
                </w:p>
              </w:tc>
            </w:tr>
          </w:tbl>
          <w:p w14:paraId="349F2820" w14:textId="77777777" w:rsidR="00DC6E4C" w:rsidRPr="008C0293" w:rsidRDefault="00DC6E4C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6C999F9" w14:textId="401F66FB" w:rsidR="003E2F0C" w:rsidRPr="008C0293" w:rsidRDefault="003E2F0C" w:rsidP="003E2F0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C0293">
              <w:rPr>
                <w:rFonts w:ascii="Arial" w:hAnsi="Arial" w:cs="Arial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8C0293" w:rsidRPr="008C0293" w14:paraId="717A4A86" w14:textId="77777777" w:rsidTr="00DC6E4C">
              <w:tc>
                <w:tcPr>
                  <w:tcW w:w="8031" w:type="dxa"/>
                </w:tcPr>
                <w:p w14:paraId="500BD86A" w14:textId="2813452D" w:rsidR="00DC6E4C" w:rsidRPr="008C0293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78E13867" w14:textId="77777777" w:rsidR="00F7144A" w:rsidRPr="008C0293" w:rsidRDefault="00F7144A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7AE6B92" w14:textId="623BE788" w:rsidR="0046756B" w:rsidRPr="008C0293" w:rsidRDefault="0046756B" w:rsidP="0046756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C0293">
              <w:rPr>
                <w:rFonts w:ascii="Arial" w:hAnsi="Arial" w:cs="Arial"/>
                <w:lang w:eastAsia="es-GT"/>
              </w:rPr>
              <w:t>Identificación de acciones interinstitucionales</w:t>
            </w:r>
            <w:r w:rsidR="004C4C99" w:rsidRPr="008C0293">
              <w:rPr>
                <w:rFonts w:ascii="Arial" w:hAnsi="Arial" w:cs="Arial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8C0293" w:rsidRPr="008C0293" w14:paraId="7C313D59" w14:textId="77777777" w:rsidTr="00B027A2">
              <w:tc>
                <w:tcPr>
                  <w:tcW w:w="8031" w:type="dxa"/>
                </w:tcPr>
                <w:p w14:paraId="75AF6825" w14:textId="25915BB5" w:rsidR="00B027A2" w:rsidRPr="008C0293" w:rsidRDefault="00B027A2" w:rsidP="00384649">
                  <w:pPr>
                    <w:pStyle w:val="Prrafodelista"/>
                    <w:ind w:hanging="99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Registro Mercantil General de la Republica.</w:t>
                  </w:r>
                </w:p>
                <w:p w14:paraId="5477E873" w14:textId="6936A683" w:rsidR="005058A8" w:rsidRPr="008C0293" w:rsidRDefault="005058A8" w:rsidP="00384649">
                  <w:pPr>
                    <w:pStyle w:val="Prrafodelista"/>
                    <w:ind w:hanging="99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653B4D59" w14:textId="77777777" w:rsidR="00B027A2" w:rsidRPr="008C0293" w:rsidRDefault="00B027A2" w:rsidP="00384649">
                  <w:pPr>
                    <w:pStyle w:val="Prrafodelista"/>
                    <w:ind w:hanging="99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8C0293"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1CB58EBA" w14:textId="4B16F242" w:rsidR="00B027A2" w:rsidRPr="008C0293" w:rsidRDefault="00B027A2" w:rsidP="00EF12A5">
                  <w:pPr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54C1E835" w14:textId="77777777" w:rsidR="007F2D55" w:rsidRPr="008C029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8C0293" w:rsidRPr="008C0293" w14:paraId="7D80DDBB" w14:textId="77777777" w:rsidTr="00EC0E03">
        <w:tc>
          <w:tcPr>
            <w:tcW w:w="0" w:type="auto"/>
          </w:tcPr>
          <w:p w14:paraId="579FEADA" w14:textId="77777777" w:rsidR="008C3C67" w:rsidRPr="008C029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1D8D35E8" w14:textId="4AE8F61B" w:rsidR="008C3C67" w:rsidRPr="008C0293" w:rsidRDefault="008C3C67" w:rsidP="00AD6D5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4D59DA40" w14:textId="77777777" w:rsidR="00AD6D53" w:rsidRPr="008C0293" w:rsidRDefault="00AD6D53" w:rsidP="00AD6D53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8C0293">
              <w:rPr>
                <w:rFonts w:ascii="Arial" w:hAnsi="Arial" w:cs="Arial"/>
                <w:b/>
                <w:lang w:eastAsia="es-GT"/>
              </w:rPr>
              <w:t>Áreas participantes (de cada unidad ejecutora):</w:t>
            </w:r>
          </w:p>
          <w:p w14:paraId="7E5EBC51" w14:textId="3A5905AF" w:rsidR="00AD6D53" w:rsidRPr="00A1163D" w:rsidRDefault="00AD6D53" w:rsidP="00A116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 xml:space="preserve">Departamento de Registro de Insumos Para </w:t>
            </w:r>
            <w:r w:rsidR="00953C00" w:rsidRPr="008C0293">
              <w:rPr>
                <w:rFonts w:ascii="Arial" w:hAnsi="Arial" w:cs="Arial"/>
              </w:rPr>
              <w:t>U</w:t>
            </w:r>
            <w:r w:rsidRPr="008C0293">
              <w:rPr>
                <w:rFonts w:ascii="Arial" w:hAnsi="Arial" w:cs="Arial"/>
              </w:rPr>
              <w:t xml:space="preserve">so en </w:t>
            </w:r>
            <w:r w:rsidR="00953C00" w:rsidRPr="008C0293">
              <w:rPr>
                <w:rFonts w:ascii="Arial" w:hAnsi="Arial" w:cs="Arial"/>
              </w:rPr>
              <w:t>A</w:t>
            </w:r>
            <w:r w:rsidRPr="008C0293">
              <w:rPr>
                <w:rFonts w:ascii="Arial" w:hAnsi="Arial" w:cs="Arial"/>
              </w:rPr>
              <w:t xml:space="preserve">nimales de la Dirección de Sanidad Animal </w:t>
            </w:r>
          </w:p>
          <w:p w14:paraId="136B7207" w14:textId="77777777" w:rsidR="00AD6D53" w:rsidRPr="008C0293" w:rsidRDefault="00AD6D53" w:rsidP="00AD6D53">
            <w:pPr>
              <w:pStyle w:val="Prrafodelista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>Personal que atiende proceso:</w:t>
            </w:r>
          </w:p>
          <w:p w14:paraId="1C024119" w14:textId="77777777" w:rsidR="00AD6D53" w:rsidRPr="008C0293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2 Profesionales Analistas</w:t>
            </w:r>
          </w:p>
          <w:p w14:paraId="1D882BA9" w14:textId="77777777" w:rsidR="00AD6D53" w:rsidRPr="008C0293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lastRenderedPageBreak/>
              <w:t>1 Técnico Analista</w:t>
            </w:r>
          </w:p>
          <w:p w14:paraId="0BFFA221" w14:textId="77777777" w:rsidR="00AD6D53" w:rsidRPr="008C0293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1 Técnico Receptor</w:t>
            </w:r>
          </w:p>
          <w:p w14:paraId="68FB7426" w14:textId="73C96657" w:rsidR="00AD6D53" w:rsidRPr="008C0293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</w:rPr>
              <w:t xml:space="preserve">1 </w:t>
            </w:r>
            <w:r w:rsidRPr="008C0293">
              <w:rPr>
                <w:rFonts w:ascii="Arial" w:hAnsi="Arial" w:cs="Arial"/>
                <w:bCs/>
              </w:rPr>
              <w:t xml:space="preserve">Jefe del Departamento de Registro de </w:t>
            </w:r>
            <w:r w:rsidR="00953C00" w:rsidRPr="008C0293">
              <w:rPr>
                <w:rFonts w:ascii="Arial" w:hAnsi="Arial" w:cs="Arial"/>
                <w:bCs/>
              </w:rPr>
              <w:t>I</w:t>
            </w:r>
            <w:r w:rsidRPr="008C0293">
              <w:rPr>
                <w:rFonts w:ascii="Arial" w:hAnsi="Arial" w:cs="Arial"/>
                <w:bCs/>
              </w:rPr>
              <w:t>nsumos Para Uso en Animales</w:t>
            </w:r>
          </w:p>
          <w:p w14:paraId="11A3BD6F" w14:textId="6619DF56" w:rsidR="00AD6D53" w:rsidRPr="008C0293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  <w:bCs/>
              </w:rPr>
              <w:t xml:space="preserve">1 Técnico de </w:t>
            </w:r>
            <w:r w:rsidR="00400C5C" w:rsidRPr="008C0293">
              <w:rPr>
                <w:rFonts w:ascii="Arial" w:hAnsi="Arial" w:cs="Arial"/>
                <w:bCs/>
              </w:rPr>
              <w:t>A</w:t>
            </w:r>
            <w:r w:rsidRPr="008C0293">
              <w:rPr>
                <w:rFonts w:ascii="Arial" w:hAnsi="Arial" w:cs="Arial"/>
                <w:bCs/>
              </w:rPr>
              <w:t>rchivo</w:t>
            </w:r>
          </w:p>
          <w:p w14:paraId="0999C3D5" w14:textId="6AFA70D5" w:rsidR="00400C5C" w:rsidRPr="008C0293" w:rsidRDefault="00400C5C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F47AFA9" w14:textId="77777777" w:rsidR="00400C5C" w:rsidRPr="008C0293" w:rsidRDefault="00400C5C" w:rsidP="00400C5C">
            <w:pPr>
              <w:pStyle w:val="Prrafodelista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>Número de actos administrativos internos:</w:t>
            </w:r>
          </w:p>
          <w:p w14:paraId="1C2AB239" w14:textId="77777777" w:rsidR="00400C5C" w:rsidRPr="008C0293" w:rsidRDefault="00400C5C" w:rsidP="00400C5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  <w:bCs/>
              </w:rPr>
              <w:t>N/A</w:t>
            </w:r>
          </w:p>
          <w:p w14:paraId="6E02D3B6" w14:textId="2D793258" w:rsidR="00AD6D53" w:rsidRPr="008C0293" w:rsidRDefault="00AD6D53" w:rsidP="00AD6D5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0293" w:rsidRPr="008C0293" w14:paraId="007E7631" w14:textId="77777777" w:rsidTr="00EC0E03">
        <w:tc>
          <w:tcPr>
            <w:tcW w:w="0" w:type="auto"/>
          </w:tcPr>
          <w:p w14:paraId="203F42F2" w14:textId="77777777" w:rsidR="004D51DC" w:rsidRPr="008C029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0" w:type="auto"/>
          </w:tcPr>
          <w:p w14:paraId="35F80DCA" w14:textId="77777777" w:rsidR="004D51DC" w:rsidRPr="008C029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8C0293">
              <w:rPr>
                <w:rFonts w:ascii="Arial" w:hAnsi="Arial" w:cs="Arial"/>
                <w:b/>
                <w:bCs/>
              </w:rPr>
              <w:t xml:space="preserve">O VIABILIDAD </w:t>
            </w:r>
            <w:r w:rsidRPr="008C0293">
              <w:rPr>
                <w:rFonts w:ascii="Arial" w:hAnsi="Arial" w:cs="Arial"/>
                <w:b/>
                <w:bCs/>
              </w:rPr>
              <w:t>T</w:t>
            </w:r>
            <w:r w:rsidR="00610572" w:rsidRPr="008C0293">
              <w:rPr>
                <w:rFonts w:ascii="Arial" w:hAnsi="Arial" w:cs="Arial"/>
                <w:b/>
                <w:bCs/>
              </w:rPr>
              <w:t>É</w:t>
            </w:r>
            <w:r w:rsidRPr="008C0293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28C8B494" w14:textId="77777777" w:rsidR="00A00472" w:rsidRPr="008C0293" w:rsidRDefault="00A00472" w:rsidP="00A00472">
            <w:pPr>
              <w:pStyle w:val="TableParagraph"/>
              <w:spacing w:line="230" w:lineRule="exact"/>
              <w:ind w:left="110"/>
              <w:jc w:val="both"/>
              <w:rPr>
                <w:rFonts w:ascii="Arial" w:hAnsi="Arial" w:cs="Arial"/>
                <w:lang w:val="es-GT"/>
              </w:rPr>
            </w:pPr>
          </w:p>
          <w:p w14:paraId="36C45307" w14:textId="6F93DE59" w:rsidR="00A00472" w:rsidRPr="008C0293" w:rsidRDefault="00A00472" w:rsidP="00A00472">
            <w:pPr>
              <w:jc w:val="both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 xml:space="preserve">Por lo tanto: El Departamento de Registro de Insumos para Uso en Animales el cual se encuentra a cargo de la Dirección de Sanidad Animal del Viceministerio de Sanidad Agropecuaria y Regulaciones, con base a las consideraciones anteriores emite </w:t>
            </w:r>
            <w:r w:rsidR="00117EF7" w:rsidRPr="008C0293">
              <w:rPr>
                <w:rFonts w:ascii="Arial" w:hAnsi="Arial" w:cs="Arial"/>
                <w:b/>
                <w:bCs/>
              </w:rPr>
              <w:t>Opinión Técnica Favorable</w:t>
            </w:r>
            <w:r w:rsidR="00117EF7" w:rsidRPr="008C0293">
              <w:rPr>
                <w:rFonts w:ascii="Arial" w:hAnsi="Arial" w:cs="Arial"/>
              </w:rPr>
              <w:t xml:space="preserve"> a la simplificación del trámite</w:t>
            </w:r>
            <w:r w:rsidRPr="008C0293">
              <w:rPr>
                <w:rFonts w:ascii="Arial" w:hAnsi="Arial" w:cs="Arial"/>
              </w:rPr>
              <w:t>:</w:t>
            </w:r>
            <w:r w:rsidR="007C1232" w:rsidRPr="008C0293">
              <w:rPr>
                <w:rFonts w:ascii="Arial" w:hAnsi="Arial" w:cs="Arial"/>
              </w:rPr>
              <w:t xml:space="preserve"> </w:t>
            </w:r>
            <w:r w:rsidR="00117EF7" w:rsidRPr="008C0293">
              <w:rPr>
                <w:rFonts w:ascii="Arial" w:eastAsia="Times New Roman" w:hAnsi="Arial" w:cs="Arial"/>
                <w:b/>
                <w:lang w:eastAsia="es-ES"/>
              </w:rPr>
              <w:t>REGISTRO SANITARIO DE FUNCIONAMIENTO REGISTRANTE DE PRODUCTOS UTILIZADOS EN ALIMENTACIÓN ANIMAL</w:t>
            </w:r>
            <w:r w:rsidRPr="008C0293">
              <w:rPr>
                <w:rFonts w:ascii="Arial" w:hAnsi="Arial" w:cs="Arial"/>
                <w:b/>
                <w:bCs/>
              </w:rPr>
              <w:t xml:space="preserve">. </w:t>
            </w:r>
            <w:r w:rsidRPr="008C0293">
              <w:rPr>
                <w:rFonts w:ascii="Arial" w:hAnsi="Arial" w:cs="Arial"/>
              </w:rPr>
              <w:t xml:space="preserve">Por lo que considera </w:t>
            </w:r>
            <w:r w:rsidRPr="008C0293">
              <w:rPr>
                <w:rFonts w:ascii="Arial" w:hAnsi="Arial" w:cs="Arial"/>
                <w:b/>
                <w:bCs/>
              </w:rPr>
              <w:t>PROCEDENTE</w:t>
            </w:r>
            <w:r w:rsidRPr="008C0293">
              <w:rPr>
                <w:rFonts w:ascii="Arial" w:hAnsi="Arial" w:cs="Arial"/>
              </w:rPr>
              <w:t xml:space="preserve"> </w:t>
            </w:r>
            <w:r w:rsidR="001C1A1B" w:rsidRPr="008C0293">
              <w:rPr>
                <w:rFonts w:ascii="Arial" w:hAnsi="Arial" w:cs="Arial"/>
              </w:rPr>
              <w:t>la emisión de este documento</w:t>
            </w:r>
            <w:r w:rsidRPr="008C0293">
              <w:rPr>
                <w:rFonts w:ascii="Arial" w:hAnsi="Arial" w:cs="Arial"/>
              </w:rPr>
              <w:t>.</w:t>
            </w:r>
          </w:p>
          <w:p w14:paraId="2001CF67" w14:textId="4F0501C3" w:rsidR="009345E9" w:rsidRPr="008C0293" w:rsidRDefault="00A00472" w:rsidP="00A00472">
            <w:pPr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</w:rPr>
              <w:t>La presente opinión es un instrumento de apoyo técnico y son las entidades solicitantes las responsables de cumplir con las consideraciones realizados aún se haya emitido la misma en sentido favorable.</w:t>
            </w:r>
          </w:p>
        </w:tc>
      </w:tr>
      <w:tr w:rsidR="008C0293" w:rsidRPr="008C0293" w14:paraId="23414A40" w14:textId="77777777" w:rsidTr="00EC0E03">
        <w:tc>
          <w:tcPr>
            <w:tcW w:w="0" w:type="auto"/>
          </w:tcPr>
          <w:p w14:paraId="0E88EC21" w14:textId="77777777" w:rsidR="009345E9" w:rsidRPr="008C029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35D7558D" w14:textId="77777777" w:rsidR="009345E9" w:rsidRPr="008C029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8C0293">
              <w:rPr>
                <w:rFonts w:ascii="Arial" w:hAnsi="Arial" w:cs="Arial"/>
                <w:b/>
                <w:bCs/>
              </w:rPr>
              <w:t>Í</w:t>
            </w:r>
            <w:r w:rsidRPr="008C0293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5D9702CC" w14:textId="77777777" w:rsidR="009345E9" w:rsidRPr="008C0293" w:rsidRDefault="0035173F" w:rsidP="007C159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C0293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37038D7" w14:textId="0D06EBF6" w:rsidR="0035173F" w:rsidRPr="008C0293" w:rsidRDefault="0035173F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C0293" w:rsidRPr="008C0293" w14:paraId="46BB7F8B" w14:textId="77777777" w:rsidTr="00EC0E03">
        <w:tc>
          <w:tcPr>
            <w:tcW w:w="0" w:type="auto"/>
          </w:tcPr>
          <w:p w14:paraId="1ACA514B" w14:textId="77777777" w:rsidR="009345E9" w:rsidRPr="008C029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8C0293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0" w:type="auto"/>
          </w:tcPr>
          <w:p w14:paraId="5E9D6E21" w14:textId="77777777" w:rsidR="009345E9" w:rsidRPr="008C029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8C0293">
              <w:rPr>
                <w:rFonts w:ascii="Arial" w:hAnsi="Arial" w:cs="Arial"/>
                <w:b/>
                <w:bCs/>
              </w:rPr>
              <w:t>JUR</w:t>
            </w:r>
            <w:r w:rsidR="00610572" w:rsidRPr="008C0293">
              <w:rPr>
                <w:rFonts w:ascii="Arial" w:hAnsi="Arial" w:cs="Arial"/>
                <w:b/>
                <w:bCs/>
              </w:rPr>
              <w:t>Í</w:t>
            </w:r>
            <w:r w:rsidR="003A3867" w:rsidRPr="008C0293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7C6F3F1C" w14:textId="77777777" w:rsidR="003A3867" w:rsidRPr="008C0293" w:rsidRDefault="003A3867" w:rsidP="002F01D8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5C3C9EB" w14:textId="0E38A122" w:rsidR="00230258" w:rsidRPr="008C0293" w:rsidRDefault="00B84512" w:rsidP="0023025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</w:rPr>
              <w:t xml:space="preserve">Se concluye que luego de las consideraciones técnicas y legales, es viable la gestión administrativa, aprovechando al máximo la tecnología y maximizando la eficiencia del personal para brindar un mejor servicio. Por lo tanto: </w:t>
            </w:r>
            <w:r w:rsidRPr="00B84512">
              <w:rPr>
                <w:rFonts w:ascii="Arial" w:hAnsi="Arial" w:cs="Arial"/>
                <w:b/>
                <w:bCs/>
              </w:rPr>
              <w:t>EMITO OPINI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B84512">
              <w:rPr>
                <w:rFonts w:ascii="Arial" w:hAnsi="Arial" w:cs="Arial"/>
                <w:b/>
                <w:bCs/>
              </w:rPr>
              <w:t>N JUR</w:t>
            </w:r>
            <w:r>
              <w:rPr>
                <w:rFonts w:ascii="Arial" w:hAnsi="Arial" w:cs="Arial"/>
                <w:b/>
                <w:bCs/>
              </w:rPr>
              <w:t>I</w:t>
            </w:r>
            <w:r w:rsidRPr="00B84512">
              <w:rPr>
                <w:rFonts w:ascii="Arial" w:hAnsi="Arial" w:cs="Arial"/>
                <w:b/>
                <w:bCs/>
              </w:rPr>
              <w:t>DICA FAVORABLE</w:t>
            </w:r>
            <w:r>
              <w:rPr>
                <w:rFonts w:ascii="Arial" w:hAnsi="Arial" w:cs="Arial"/>
                <w:b/>
                <w:bCs/>
              </w:rPr>
              <w:t>,</w:t>
            </w:r>
            <w:r w:rsidRPr="008C0293">
              <w:rPr>
                <w:rFonts w:ascii="Arial" w:hAnsi="Arial" w:cs="Arial"/>
              </w:rPr>
              <w:t xml:space="preserve"> </w:t>
            </w:r>
            <w:r w:rsidR="00230258" w:rsidRPr="008C0293">
              <w:rPr>
                <w:rFonts w:ascii="Arial" w:hAnsi="Arial" w:cs="Arial"/>
              </w:rPr>
              <w:t>a la simplificación del trámite administrativo</w:t>
            </w:r>
            <w:r>
              <w:rPr>
                <w:rFonts w:ascii="Arial" w:hAnsi="Arial" w:cs="Arial"/>
              </w:rPr>
              <w:t xml:space="preserve"> del</w:t>
            </w:r>
            <w:r w:rsidR="00230258" w:rsidRPr="008C0293">
              <w:rPr>
                <w:rFonts w:ascii="Arial" w:hAnsi="Arial" w:cs="Arial"/>
              </w:rPr>
              <w:t xml:space="preserve"> </w:t>
            </w:r>
            <w:r w:rsidR="00230258" w:rsidRPr="008C0293">
              <w:rPr>
                <w:rFonts w:ascii="Arial" w:eastAsia="Times New Roman" w:hAnsi="Arial" w:cs="Arial"/>
                <w:b/>
                <w:lang w:eastAsia="es-ES"/>
              </w:rPr>
              <w:t>REGISTRO SANITARIO DE FUNCIONAMIENTO REGISTRANTE DE PRODUCTOS UTILIZADOS EN ALIMENTACIÓN ANIMAL.</w:t>
            </w:r>
          </w:p>
          <w:p w14:paraId="5E3C349E" w14:textId="2D74FF34" w:rsidR="002F01D8" w:rsidRPr="008C0293" w:rsidRDefault="002F01D8" w:rsidP="002F01D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C0293" w:rsidRPr="008C0293" w14:paraId="78EA7B0F" w14:textId="77777777" w:rsidTr="005219E8">
        <w:tc>
          <w:tcPr>
            <w:tcW w:w="0" w:type="auto"/>
          </w:tcPr>
          <w:p w14:paraId="2218D1C9" w14:textId="77777777" w:rsidR="00105400" w:rsidRPr="008C029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8C0293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0" w:type="auto"/>
          </w:tcPr>
          <w:p w14:paraId="2D34E124" w14:textId="77777777" w:rsidR="00105400" w:rsidRPr="008C0293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C0293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354DBE59" w14:textId="77777777" w:rsidR="00105400" w:rsidRDefault="00295D5D" w:rsidP="005219E8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8C0293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0055DC20" w14:textId="23CAFBC3" w:rsidR="008C0293" w:rsidRPr="008C0293" w:rsidRDefault="008C0293" w:rsidP="005219E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1ACC4A8A" w14:textId="244235E5" w:rsidR="00105400" w:rsidRPr="008C0293" w:rsidRDefault="0010540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58213C6" w14:textId="3A3D5C23" w:rsidR="005E78EF" w:rsidRPr="008C0293" w:rsidRDefault="005E78EF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F046FF2" w14:textId="39335B5F" w:rsidR="005E78EF" w:rsidRPr="008C0293" w:rsidRDefault="005E78EF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02452A4D" w14:textId="327476D5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8FF9F53" w14:textId="41900ABE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DF901D3" w14:textId="64C7DD95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28C867A" w14:textId="440FDEFF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FEAACF6" w14:textId="58FA286A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0FED5C8D" w14:textId="2004523C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0D3866F" w14:textId="2DD94AD5" w:rsidR="00A06FB5" w:rsidRPr="008C0293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0418A68C" w14:textId="73617B48" w:rsidR="00A06FB5" w:rsidRDefault="00A06FB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314F92C" w14:textId="77777777" w:rsidR="00347213" w:rsidRPr="008C0293" w:rsidRDefault="00347213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0F93991" w14:textId="04225BF3" w:rsidR="0018503C" w:rsidRPr="008C0293" w:rsidRDefault="0018503C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56C3276" w14:textId="3D8AE30A" w:rsidR="00EE55D0" w:rsidRPr="008C0293" w:rsidRDefault="00634B1E" w:rsidP="00EE55D0">
      <w:pPr>
        <w:jc w:val="center"/>
        <w:rPr>
          <w:rFonts w:ascii="Arial" w:hAnsi="Arial" w:cs="Arial"/>
          <w:b/>
        </w:rPr>
      </w:pPr>
      <w:r w:rsidRPr="008C0293">
        <w:rPr>
          <w:rFonts w:ascii="Arial" w:hAnsi="Arial" w:cs="Arial"/>
          <w:b/>
        </w:rPr>
        <w:t>Tabla de Indicadores</w:t>
      </w:r>
    </w:p>
    <w:p w14:paraId="21F22E7D" w14:textId="008A10B6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C0293" w:rsidRPr="008C0293" w14:paraId="2F3A0C59" w14:textId="77777777" w:rsidTr="008C029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E85A40B" w14:textId="77777777" w:rsidR="0018503C" w:rsidRPr="008C0293" w:rsidRDefault="0018503C" w:rsidP="00A2244B">
            <w:pPr>
              <w:jc w:val="center"/>
              <w:rPr>
                <w:rFonts w:ascii="Arial" w:hAnsi="Arial" w:cs="Arial"/>
                <w:b/>
              </w:rPr>
            </w:pPr>
            <w:r w:rsidRPr="008C0293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57F312EF" w14:textId="77777777" w:rsidR="0018503C" w:rsidRPr="008C0293" w:rsidRDefault="0018503C" w:rsidP="00A2244B">
            <w:pPr>
              <w:jc w:val="center"/>
              <w:rPr>
                <w:rFonts w:ascii="Arial" w:hAnsi="Arial" w:cs="Arial"/>
                <w:b/>
              </w:rPr>
            </w:pPr>
            <w:r w:rsidRPr="008C0293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32A4BF8" w14:textId="77777777" w:rsidR="0018503C" w:rsidRPr="008C0293" w:rsidRDefault="0018503C" w:rsidP="00A2244B">
            <w:pPr>
              <w:jc w:val="center"/>
              <w:rPr>
                <w:rFonts w:ascii="Arial" w:hAnsi="Arial" w:cs="Arial"/>
                <w:b/>
              </w:rPr>
            </w:pPr>
            <w:r w:rsidRPr="008C0293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8B12736" w14:textId="77777777" w:rsidR="0018503C" w:rsidRPr="008C0293" w:rsidRDefault="0018503C" w:rsidP="00A2244B">
            <w:pPr>
              <w:jc w:val="center"/>
              <w:rPr>
                <w:rFonts w:ascii="Arial" w:hAnsi="Arial" w:cs="Arial"/>
                <w:b/>
              </w:rPr>
            </w:pPr>
            <w:r w:rsidRPr="008C0293">
              <w:rPr>
                <w:rFonts w:ascii="Arial" w:hAnsi="Arial" w:cs="Arial"/>
                <w:b/>
              </w:rPr>
              <w:t>DIFERENCIA</w:t>
            </w:r>
          </w:p>
        </w:tc>
      </w:tr>
      <w:tr w:rsidR="008C0293" w:rsidRPr="008C0293" w14:paraId="01B20871" w14:textId="77777777" w:rsidTr="008C0293">
        <w:tc>
          <w:tcPr>
            <w:tcW w:w="3256" w:type="dxa"/>
            <w:vAlign w:val="center"/>
          </w:tcPr>
          <w:p w14:paraId="60F881FB" w14:textId="77777777" w:rsidR="0018503C" w:rsidRPr="008C0293" w:rsidRDefault="0018503C" w:rsidP="00A2244B">
            <w:pPr>
              <w:pStyle w:val="Default"/>
              <w:rPr>
                <w:color w:val="auto"/>
                <w:sz w:val="22"/>
                <w:szCs w:val="22"/>
              </w:rPr>
            </w:pPr>
            <w:r w:rsidRPr="008C0293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Pr="008C0293">
              <w:rPr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389F573F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  <w:vAlign w:val="center"/>
          </w:tcPr>
          <w:p w14:paraId="53E2D64A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4043BCE2" w14:textId="1AA98B68" w:rsidR="0018503C" w:rsidRPr="008C0293" w:rsidRDefault="00FC75B5" w:rsidP="008C0293">
            <w:pPr>
              <w:tabs>
                <w:tab w:val="center" w:pos="955"/>
              </w:tabs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-</w:t>
            </w:r>
            <w:r w:rsidR="0018503C" w:rsidRPr="008C0293">
              <w:rPr>
                <w:rFonts w:ascii="Arial" w:hAnsi="Arial" w:cs="Arial"/>
              </w:rPr>
              <w:t>6</w:t>
            </w:r>
          </w:p>
        </w:tc>
      </w:tr>
      <w:tr w:rsidR="008C0293" w:rsidRPr="008C0293" w14:paraId="3F4541F0" w14:textId="77777777" w:rsidTr="008C0293">
        <w:trPr>
          <w:trHeight w:val="548"/>
        </w:trPr>
        <w:tc>
          <w:tcPr>
            <w:tcW w:w="3256" w:type="dxa"/>
            <w:vAlign w:val="center"/>
          </w:tcPr>
          <w:p w14:paraId="25FA7E77" w14:textId="77777777" w:rsidR="0018503C" w:rsidRPr="008C0293" w:rsidRDefault="0018503C" w:rsidP="00A2244B">
            <w:pPr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5D2638B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43417A7A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15 días</w:t>
            </w:r>
          </w:p>
        </w:tc>
        <w:tc>
          <w:tcPr>
            <w:tcW w:w="2126" w:type="dxa"/>
            <w:vAlign w:val="center"/>
          </w:tcPr>
          <w:p w14:paraId="42046FE3" w14:textId="7555DC8F" w:rsidR="0018503C" w:rsidRPr="008C0293" w:rsidRDefault="00FC75B5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-</w:t>
            </w:r>
            <w:r w:rsidR="0018503C" w:rsidRPr="008C0293">
              <w:rPr>
                <w:rFonts w:ascii="Arial" w:hAnsi="Arial" w:cs="Arial"/>
              </w:rPr>
              <w:t>5 días</w:t>
            </w:r>
          </w:p>
        </w:tc>
      </w:tr>
      <w:tr w:rsidR="008C0293" w:rsidRPr="008C0293" w14:paraId="5A51E772" w14:textId="77777777" w:rsidTr="008C0293">
        <w:trPr>
          <w:trHeight w:val="550"/>
        </w:trPr>
        <w:tc>
          <w:tcPr>
            <w:tcW w:w="3256" w:type="dxa"/>
            <w:vAlign w:val="center"/>
          </w:tcPr>
          <w:p w14:paraId="5EFF724C" w14:textId="77777777" w:rsidR="0018503C" w:rsidRPr="008C0293" w:rsidRDefault="0018503C" w:rsidP="00A2244B">
            <w:pPr>
              <w:pStyle w:val="Default"/>
              <w:rPr>
                <w:color w:val="auto"/>
                <w:sz w:val="22"/>
                <w:szCs w:val="22"/>
              </w:rPr>
            </w:pPr>
            <w:r w:rsidRPr="008C0293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08D0ACD9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  <w:vAlign w:val="center"/>
          </w:tcPr>
          <w:p w14:paraId="4883AF23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7EE2B54B" w14:textId="79FB5A99" w:rsidR="0018503C" w:rsidRPr="008C0293" w:rsidRDefault="00FC75B5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-</w:t>
            </w:r>
            <w:r w:rsidR="0018503C" w:rsidRPr="008C0293">
              <w:rPr>
                <w:rFonts w:ascii="Arial" w:hAnsi="Arial" w:cs="Arial"/>
              </w:rPr>
              <w:t>2</w:t>
            </w:r>
          </w:p>
        </w:tc>
      </w:tr>
      <w:tr w:rsidR="008C0293" w:rsidRPr="008C0293" w14:paraId="04A8BD32" w14:textId="77777777" w:rsidTr="008C0293">
        <w:trPr>
          <w:trHeight w:val="476"/>
        </w:trPr>
        <w:tc>
          <w:tcPr>
            <w:tcW w:w="3256" w:type="dxa"/>
            <w:vAlign w:val="center"/>
          </w:tcPr>
          <w:p w14:paraId="1328DB28" w14:textId="77777777" w:rsidR="0018503C" w:rsidRPr="008C0293" w:rsidRDefault="0018503C" w:rsidP="00A2244B">
            <w:pPr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16C3FBC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0D5DD99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37A3094E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0</w:t>
            </w:r>
          </w:p>
        </w:tc>
      </w:tr>
      <w:tr w:rsidR="008C0293" w:rsidRPr="008C0293" w14:paraId="0380141F" w14:textId="77777777" w:rsidTr="008C0293">
        <w:trPr>
          <w:trHeight w:val="508"/>
        </w:trPr>
        <w:tc>
          <w:tcPr>
            <w:tcW w:w="3256" w:type="dxa"/>
            <w:vAlign w:val="center"/>
          </w:tcPr>
          <w:p w14:paraId="586EE20E" w14:textId="77777777" w:rsidR="0018503C" w:rsidRPr="008C0293" w:rsidRDefault="0018503C" w:rsidP="00A2244B">
            <w:pPr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0E32A73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15E03ED1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56D6A4E0" w14:textId="3ACF9B24" w:rsidR="0018503C" w:rsidRPr="008C0293" w:rsidRDefault="00FC75B5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-</w:t>
            </w:r>
            <w:r w:rsidR="0018503C" w:rsidRPr="008C0293">
              <w:rPr>
                <w:rFonts w:ascii="Arial" w:hAnsi="Arial" w:cs="Arial"/>
              </w:rPr>
              <w:t>1</w:t>
            </w:r>
          </w:p>
        </w:tc>
      </w:tr>
      <w:tr w:rsidR="008C0293" w:rsidRPr="008C0293" w14:paraId="701C89F8" w14:textId="77777777" w:rsidTr="008C0293">
        <w:trPr>
          <w:trHeight w:val="553"/>
        </w:trPr>
        <w:tc>
          <w:tcPr>
            <w:tcW w:w="3256" w:type="dxa"/>
            <w:vAlign w:val="center"/>
          </w:tcPr>
          <w:p w14:paraId="6390AE92" w14:textId="77777777" w:rsidR="0018503C" w:rsidRPr="008C0293" w:rsidRDefault="0018503C" w:rsidP="00A2244B">
            <w:pPr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4085F18D" w14:textId="3AF276D4" w:rsidR="0018503C" w:rsidRPr="008C0293" w:rsidRDefault="00A06FB5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6D90983E" w14:textId="6B14C918" w:rsidR="0018503C" w:rsidRPr="008C0293" w:rsidRDefault="00A06FB5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5F2D838C" w14:textId="497F7BC9" w:rsidR="0018503C" w:rsidRPr="008C0293" w:rsidRDefault="00FC75B5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-</w:t>
            </w:r>
            <w:r w:rsidR="0018503C" w:rsidRPr="008C0293">
              <w:rPr>
                <w:rFonts w:ascii="Arial" w:hAnsi="Arial" w:cs="Arial"/>
              </w:rPr>
              <w:t>1</w:t>
            </w:r>
          </w:p>
        </w:tc>
      </w:tr>
      <w:tr w:rsidR="008C0293" w:rsidRPr="008C0293" w14:paraId="75675453" w14:textId="77777777" w:rsidTr="008C0293">
        <w:trPr>
          <w:trHeight w:val="561"/>
        </w:trPr>
        <w:tc>
          <w:tcPr>
            <w:tcW w:w="3256" w:type="dxa"/>
            <w:vAlign w:val="center"/>
          </w:tcPr>
          <w:p w14:paraId="11E5CF74" w14:textId="77777777" w:rsidR="0018503C" w:rsidRPr="008C0293" w:rsidRDefault="0018503C" w:rsidP="00A2244B">
            <w:pPr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38545F65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17DC7FC2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011DF5B2" w14:textId="77777777" w:rsidR="0018503C" w:rsidRPr="008C0293" w:rsidRDefault="0018503C" w:rsidP="008C0293">
            <w:pPr>
              <w:jc w:val="center"/>
              <w:rPr>
                <w:rFonts w:ascii="Arial" w:hAnsi="Arial" w:cs="Arial"/>
              </w:rPr>
            </w:pPr>
            <w:r w:rsidRPr="008C0293">
              <w:rPr>
                <w:rFonts w:ascii="Arial" w:hAnsi="Arial" w:cs="Arial"/>
              </w:rPr>
              <w:t>0</w:t>
            </w:r>
          </w:p>
        </w:tc>
      </w:tr>
    </w:tbl>
    <w:p w14:paraId="4BAFB37D" w14:textId="77777777" w:rsidR="0018503C" w:rsidRPr="008C0293" w:rsidRDefault="0018503C" w:rsidP="00D05925">
      <w:pPr>
        <w:jc w:val="both"/>
        <w:rPr>
          <w:rFonts w:ascii="Arial" w:hAnsi="Arial" w:cs="Arial"/>
          <w:b/>
        </w:rPr>
      </w:pPr>
    </w:p>
    <w:p w14:paraId="23B64F5B" w14:textId="7FE545B1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19AF8393" w14:textId="71460D12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27706E11" w14:textId="67F05060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09486BAA" w14:textId="217816EB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17140480" w14:textId="2F54EACF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67C0E5C2" w14:textId="4FC72D92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272C0E2F" w14:textId="7D5C9795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64302058" w14:textId="49CF5199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317A347F" w14:textId="0ED4F1EA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7A073B74" w14:textId="6EB4AB29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241744EC" w14:textId="775BCEA8" w:rsidR="0053218F" w:rsidRPr="008C0293" w:rsidRDefault="0053218F" w:rsidP="00D05925">
      <w:pPr>
        <w:jc w:val="both"/>
        <w:rPr>
          <w:rFonts w:ascii="Arial" w:hAnsi="Arial" w:cs="Arial"/>
          <w:b/>
        </w:rPr>
      </w:pPr>
    </w:p>
    <w:p w14:paraId="2A1C5CBF" w14:textId="1D1ECFE0" w:rsidR="00F42DF8" w:rsidRPr="008C0293" w:rsidRDefault="00F42DF8" w:rsidP="00F42DF8">
      <w:pPr>
        <w:rPr>
          <w:rFonts w:ascii="Arial" w:hAnsi="Arial" w:cs="Arial"/>
        </w:rPr>
      </w:pPr>
    </w:p>
    <w:p w14:paraId="4219789A" w14:textId="66347692" w:rsidR="00F42DF8" w:rsidRPr="008C0293" w:rsidRDefault="00F42DF8" w:rsidP="00F42DF8">
      <w:pPr>
        <w:rPr>
          <w:rFonts w:ascii="Arial" w:hAnsi="Arial" w:cs="Arial"/>
          <w:b/>
        </w:rPr>
      </w:pPr>
    </w:p>
    <w:p w14:paraId="05B5BBF3" w14:textId="27F804E3" w:rsidR="00F42DF8" w:rsidRPr="008C0293" w:rsidRDefault="00F42DF8" w:rsidP="00F42DF8">
      <w:pPr>
        <w:ind w:firstLine="708"/>
        <w:rPr>
          <w:rFonts w:ascii="Arial" w:hAnsi="Arial" w:cs="Arial"/>
        </w:rPr>
      </w:pPr>
    </w:p>
    <w:p w14:paraId="70E0475D" w14:textId="181405DC" w:rsidR="00F42DF8" w:rsidRPr="008C0293" w:rsidRDefault="00F42DF8" w:rsidP="00F42DF8">
      <w:pPr>
        <w:ind w:firstLine="708"/>
        <w:rPr>
          <w:rFonts w:ascii="Arial" w:hAnsi="Arial" w:cs="Arial"/>
        </w:rPr>
      </w:pPr>
    </w:p>
    <w:p w14:paraId="1CC25E15" w14:textId="67A00985" w:rsidR="00F42DF8" w:rsidRPr="008C0293" w:rsidRDefault="00F42DF8" w:rsidP="00F42DF8">
      <w:pPr>
        <w:ind w:firstLine="708"/>
        <w:rPr>
          <w:rFonts w:ascii="Arial" w:hAnsi="Arial" w:cs="Arial"/>
        </w:rPr>
      </w:pPr>
    </w:p>
    <w:p w14:paraId="019A0E82" w14:textId="0E2B46E1" w:rsidR="00F42DF8" w:rsidRPr="008C0293" w:rsidRDefault="00F42DF8" w:rsidP="00F42DF8">
      <w:pPr>
        <w:ind w:firstLine="708"/>
        <w:rPr>
          <w:rFonts w:ascii="Arial" w:hAnsi="Arial" w:cs="Arial"/>
        </w:rPr>
      </w:pPr>
    </w:p>
    <w:p w14:paraId="5C6C8525" w14:textId="5A37F618" w:rsidR="00F42DF8" w:rsidRPr="008C0293" w:rsidRDefault="00A82A62" w:rsidP="00F42DF8">
      <w:pPr>
        <w:ind w:firstLine="708"/>
        <w:rPr>
          <w:rFonts w:ascii="Arial" w:hAnsi="Arial" w:cs="Arial"/>
        </w:rPr>
      </w:pPr>
      <w:r>
        <w:rPr>
          <w:noProof/>
        </w:rPr>
        <w:object w:dxaOrig="1440" w:dyaOrig="1440" w14:anchorId="7A8B0D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75pt;height:585.75pt;z-index:251659264;mso-position-horizontal:center;mso-position-horizontal-relative:text;mso-position-vertical:absolute;mso-position-vertical-relative:text" wrapcoords="0 55 -37 21545 21600 21545 21600 55 0 55">
            <v:imagedata r:id="rId7" o:title=""/>
            <w10:wrap type="tight"/>
          </v:shape>
          <o:OLEObject Type="Embed" ProgID="Visio.Drawing.15" ShapeID="_x0000_s1026" DrawAspect="Content" ObjectID="_1753009343" r:id="rId8"/>
        </w:object>
      </w:r>
    </w:p>
    <w:sectPr w:rsidR="00F42DF8" w:rsidRPr="008C029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C76C7A" w14:textId="77777777" w:rsidR="00A82A62" w:rsidRDefault="00A82A62" w:rsidP="00F00C9B">
      <w:pPr>
        <w:spacing w:after="0" w:line="240" w:lineRule="auto"/>
      </w:pPr>
      <w:r>
        <w:separator/>
      </w:r>
    </w:p>
  </w:endnote>
  <w:endnote w:type="continuationSeparator" w:id="0">
    <w:p w14:paraId="09E47FF3" w14:textId="77777777" w:rsidR="00A82A62" w:rsidRDefault="00A82A6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1F7CCF" w14:textId="77777777" w:rsidR="00A82A62" w:rsidRDefault="00A82A62" w:rsidP="00F00C9B">
      <w:pPr>
        <w:spacing w:after="0" w:line="240" w:lineRule="auto"/>
      </w:pPr>
      <w:r>
        <w:separator/>
      </w:r>
    </w:p>
  </w:footnote>
  <w:footnote w:type="continuationSeparator" w:id="0">
    <w:p w14:paraId="503D68BF" w14:textId="77777777" w:rsidR="00A82A62" w:rsidRDefault="00A82A6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53199938"/>
      <w:docPartObj>
        <w:docPartGallery w:val="Page Numbers (Top of Page)"/>
        <w:docPartUnique/>
      </w:docPartObj>
    </w:sdtPr>
    <w:sdtEndPr/>
    <w:sdtContent>
      <w:p w14:paraId="59BB980E" w14:textId="14A19451" w:rsidR="00F00C9B" w:rsidRPr="000E671B" w:rsidRDefault="00F00C9B">
        <w:pPr>
          <w:pStyle w:val="Encabezado"/>
          <w:jc w:val="right"/>
        </w:pPr>
        <w:r w:rsidRPr="000E671B">
          <w:t xml:space="preserve">Página </w:t>
        </w:r>
        <w:r w:rsidRPr="00B2076B">
          <w:rPr>
            <w:b/>
            <w:bCs/>
          </w:rPr>
          <w:fldChar w:fldCharType="begin"/>
        </w:r>
        <w:r w:rsidRPr="00B2076B">
          <w:rPr>
            <w:b/>
            <w:bCs/>
          </w:rPr>
          <w:instrText>PAGE   \* MERGEFORMAT</w:instrText>
        </w:r>
        <w:r w:rsidRPr="00B2076B">
          <w:rPr>
            <w:b/>
            <w:bCs/>
          </w:rPr>
          <w:fldChar w:fldCharType="separate"/>
        </w:r>
        <w:r w:rsidR="00347213" w:rsidRPr="00B2076B">
          <w:rPr>
            <w:b/>
            <w:bCs/>
            <w:noProof/>
            <w:lang w:val="es-ES"/>
          </w:rPr>
          <w:t>7</w:t>
        </w:r>
        <w:r w:rsidRPr="00B2076B">
          <w:rPr>
            <w:b/>
            <w:bCs/>
          </w:rPr>
          <w:fldChar w:fldCharType="end"/>
        </w:r>
        <w:r w:rsidRPr="00B2076B">
          <w:rPr>
            <w:b/>
            <w:bCs/>
          </w:rPr>
          <w:t>/</w:t>
        </w:r>
        <w:r w:rsidR="00B2076B" w:rsidRPr="00B2076B">
          <w:rPr>
            <w:b/>
            <w:bCs/>
          </w:rPr>
          <w:t>7</w:t>
        </w:r>
      </w:p>
    </w:sdtContent>
  </w:sdt>
  <w:p w14:paraId="0CC531D2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96561"/>
    <w:multiLevelType w:val="hybridMultilevel"/>
    <w:tmpl w:val="AB8818E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81452D"/>
    <w:multiLevelType w:val="multilevel"/>
    <w:tmpl w:val="6CD6D6AC"/>
    <w:lvl w:ilvl="0">
      <w:start w:val="2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9B5106C"/>
    <w:multiLevelType w:val="hybridMultilevel"/>
    <w:tmpl w:val="6C741EC8"/>
    <w:lvl w:ilvl="0" w:tplc="FF5CFF58">
      <w:start w:val="2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0B17C4"/>
    <w:multiLevelType w:val="hybridMultilevel"/>
    <w:tmpl w:val="F034AA6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6F0459"/>
    <w:multiLevelType w:val="hybridMultilevel"/>
    <w:tmpl w:val="FAA890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1566A1"/>
    <w:multiLevelType w:val="hybridMultilevel"/>
    <w:tmpl w:val="F62239C4"/>
    <w:lvl w:ilvl="0" w:tplc="017AF99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503EF1"/>
    <w:multiLevelType w:val="hybridMultilevel"/>
    <w:tmpl w:val="B8BA6F6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F41269"/>
    <w:multiLevelType w:val="hybridMultilevel"/>
    <w:tmpl w:val="1ED6831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19071B"/>
    <w:multiLevelType w:val="hybridMultilevel"/>
    <w:tmpl w:val="2D72F8B2"/>
    <w:lvl w:ilvl="0" w:tplc="BF885A56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8993873"/>
    <w:multiLevelType w:val="hybridMultilevel"/>
    <w:tmpl w:val="242AC81A"/>
    <w:lvl w:ilvl="0" w:tplc="B30C7D44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4B2826"/>
    <w:multiLevelType w:val="hybridMultilevel"/>
    <w:tmpl w:val="296682D0"/>
    <w:lvl w:ilvl="0" w:tplc="878A24F4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E040E1"/>
    <w:multiLevelType w:val="multilevel"/>
    <w:tmpl w:val="CF1AD782"/>
    <w:lvl w:ilvl="0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2D196446"/>
    <w:multiLevelType w:val="hybridMultilevel"/>
    <w:tmpl w:val="852C5FB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23008E"/>
    <w:multiLevelType w:val="hybridMultilevel"/>
    <w:tmpl w:val="C6183D50"/>
    <w:lvl w:ilvl="0" w:tplc="4DF8906A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351A3E"/>
    <w:multiLevelType w:val="hybridMultilevel"/>
    <w:tmpl w:val="CE4266B8"/>
    <w:lvl w:ilvl="0" w:tplc="126E7DD4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F303C0"/>
    <w:multiLevelType w:val="hybridMultilevel"/>
    <w:tmpl w:val="3574FA0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425F2C"/>
    <w:multiLevelType w:val="hybridMultilevel"/>
    <w:tmpl w:val="BC4E718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9B92B62"/>
    <w:multiLevelType w:val="hybridMultilevel"/>
    <w:tmpl w:val="93A8FDF4"/>
    <w:lvl w:ilvl="0" w:tplc="9522CBD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A0466A"/>
    <w:multiLevelType w:val="hybridMultilevel"/>
    <w:tmpl w:val="352E75B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C9C6564"/>
    <w:multiLevelType w:val="hybridMultilevel"/>
    <w:tmpl w:val="0E7618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0997880"/>
    <w:multiLevelType w:val="hybridMultilevel"/>
    <w:tmpl w:val="2564F950"/>
    <w:lvl w:ilvl="0" w:tplc="933A8CD4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3AB3B09"/>
    <w:multiLevelType w:val="hybridMultilevel"/>
    <w:tmpl w:val="67E2D26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4EB2127"/>
    <w:multiLevelType w:val="hybridMultilevel"/>
    <w:tmpl w:val="5D40D1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42A07DB"/>
    <w:multiLevelType w:val="hybridMultilevel"/>
    <w:tmpl w:val="0B24DEE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4405B99"/>
    <w:multiLevelType w:val="hybridMultilevel"/>
    <w:tmpl w:val="8786BB5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45744ED"/>
    <w:multiLevelType w:val="hybridMultilevel"/>
    <w:tmpl w:val="E5244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B44906"/>
    <w:multiLevelType w:val="hybridMultilevel"/>
    <w:tmpl w:val="1760108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6653216"/>
    <w:multiLevelType w:val="hybridMultilevel"/>
    <w:tmpl w:val="6C9AF0A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A00085A"/>
    <w:multiLevelType w:val="hybridMultilevel"/>
    <w:tmpl w:val="1F0EC906"/>
    <w:lvl w:ilvl="0" w:tplc="63D69560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2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16509D"/>
    <w:multiLevelType w:val="hybridMultilevel"/>
    <w:tmpl w:val="19BC8CBA"/>
    <w:lvl w:ilvl="0" w:tplc="61DC8F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314A88"/>
    <w:multiLevelType w:val="hybridMultilevel"/>
    <w:tmpl w:val="25E87B54"/>
    <w:lvl w:ilvl="0" w:tplc="FC641AEC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8E7015C"/>
    <w:multiLevelType w:val="hybridMultilevel"/>
    <w:tmpl w:val="D05CEDBC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F50E36"/>
    <w:multiLevelType w:val="hybridMultilevel"/>
    <w:tmpl w:val="C84C900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C0775B4"/>
    <w:multiLevelType w:val="hybridMultilevel"/>
    <w:tmpl w:val="A2BC9FF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CAE70E6"/>
    <w:multiLevelType w:val="hybridMultilevel"/>
    <w:tmpl w:val="D3E20F5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DD65464"/>
    <w:multiLevelType w:val="hybridMultilevel"/>
    <w:tmpl w:val="096AA5A4"/>
    <w:lvl w:ilvl="0" w:tplc="E9DAE32E">
      <w:numFmt w:val="bullet"/>
      <w:lvlText w:val="-"/>
      <w:lvlJc w:val="left"/>
      <w:pPr>
        <w:ind w:left="3336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FD1606"/>
    <w:multiLevelType w:val="hybridMultilevel"/>
    <w:tmpl w:val="E994682C"/>
    <w:lvl w:ilvl="0" w:tplc="D7848098">
      <w:start w:val="1"/>
      <w:numFmt w:val="decimal"/>
      <w:lvlText w:val="%1"/>
      <w:lvlJc w:val="left"/>
      <w:pPr>
        <w:tabs>
          <w:tab w:val="num" w:pos="1353"/>
        </w:tabs>
        <w:ind w:left="1353" w:hanging="360"/>
      </w:pPr>
      <w:rPr>
        <w:rFonts w:ascii="Arial" w:eastAsia="Times New Roman" w:hAnsi="Arial" w:cs="Arial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"/>
  </w:num>
  <w:num w:numId="3">
    <w:abstractNumId w:val="27"/>
  </w:num>
  <w:num w:numId="4">
    <w:abstractNumId w:val="13"/>
  </w:num>
  <w:num w:numId="5">
    <w:abstractNumId w:val="38"/>
  </w:num>
  <w:num w:numId="6">
    <w:abstractNumId w:val="24"/>
  </w:num>
  <w:num w:numId="7">
    <w:abstractNumId w:val="41"/>
  </w:num>
  <w:num w:numId="8">
    <w:abstractNumId w:val="42"/>
  </w:num>
  <w:num w:numId="9">
    <w:abstractNumId w:val="9"/>
  </w:num>
  <w:num w:numId="10">
    <w:abstractNumId w:val="8"/>
  </w:num>
  <w:num w:numId="11">
    <w:abstractNumId w:val="10"/>
  </w:num>
  <w:num w:numId="12">
    <w:abstractNumId w:val="29"/>
  </w:num>
  <w:num w:numId="13">
    <w:abstractNumId w:val="22"/>
  </w:num>
  <w:num w:numId="14">
    <w:abstractNumId w:val="20"/>
  </w:num>
  <w:num w:numId="15">
    <w:abstractNumId w:val="15"/>
  </w:num>
  <w:num w:numId="16">
    <w:abstractNumId w:val="28"/>
  </w:num>
  <w:num w:numId="17">
    <w:abstractNumId w:val="1"/>
  </w:num>
  <w:num w:numId="18">
    <w:abstractNumId w:val="21"/>
  </w:num>
  <w:num w:numId="19">
    <w:abstractNumId w:val="0"/>
  </w:num>
  <w:num w:numId="20">
    <w:abstractNumId w:val="44"/>
  </w:num>
  <w:num w:numId="21">
    <w:abstractNumId w:val="2"/>
  </w:num>
  <w:num w:numId="22">
    <w:abstractNumId w:val="19"/>
  </w:num>
  <w:num w:numId="23">
    <w:abstractNumId w:val="49"/>
  </w:num>
  <w:num w:numId="24">
    <w:abstractNumId w:val="17"/>
  </w:num>
  <w:num w:numId="25">
    <w:abstractNumId w:val="43"/>
  </w:num>
  <w:num w:numId="26">
    <w:abstractNumId w:val="25"/>
  </w:num>
  <w:num w:numId="27">
    <w:abstractNumId w:val="6"/>
  </w:num>
  <w:num w:numId="28">
    <w:abstractNumId w:val="16"/>
  </w:num>
  <w:num w:numId="29">
    <w:abstractNumId w:val="18"/>
  </w:num>
  <w:num w:numId="30">
    <w:abstractNumId w:val="48"/>
  </w:num>
  <w:num w:numId="31">
    <w:abstractNumId w:val="39"/>
  </w:num>
  <w:num w:numId="32">
    <w:abstractNumId w:val="47"/>
  </w:num>
  <w:num w:numId="33">
    <w:abstractNumId w:val="32"/>
  </w:num>
  <w:num w:numId="34">
    <w:abstractNumId w:val="12"/>
  </w:num>
  <w:num w:numId="35">
    <w:abstractNumId w:val="31"/>
  </w:num>
  <w:num w:numId="36">
    <w:abstractNumId w:val="11"/>
  </w:num>
  <w:num w:numId="37">
    <w:abstractNumId w:val="45"/>
  </w:num>
  <w:num w:numId="38">
    <w:abstractNumId w:val="35"/>
  </w:num>
  <w:num w:numId="39">
    <w:abstractNumId w:val="34"/>
  </w:num>
  <w:num w:numId="40">
    <w:abstractNumId w:val="23"/>
  </w:num>
  <w:num w:numId="41">
    <w:abstractNumId w:val="37"/>
  </w:num>
  <w:num w:numId="42">
    <w:abstractNumId w:val="46"/>
  </w:num>
  <w:num w:numId="43">
    <w:abstractNumId w:val="4"/>
  </w:num>
  <w:num w:numId="44">
    <w:abstractNumId w:val="5"/>
  </w:num>
  <w:num w:numId="45">
    <w:abstractNumId w:val="26"/>
  </w:num>
  <w:num w:numId="46">
    <w:abstractNumId w:val="30"/>
  </w:num>
  <w:num w:numId="47">
    <w:abstractNumId w:val="36"/>
  </w:num>
  <w:num w:numId="48">
    <w:abstractNumId w:val="7"/>
  </w:num>
  <w:num w:numId="49">
    <w:abstractNumId w:val="33"/>
  </w:num>
  <w:num w:numId="50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05F3"/>
    <w:rsid w:val="00001654"/>
    <w:rsid w:val="000052C0"/>
    <w:rsid w:val="00012DDF"/>
    <w:rsid w:val="00022D93"/>
    <w:rsid w:val="00032CBD"/>
    <w:rsid w:val="00037EA0"/>
    <w:rsid w:val="00042A83"/>
    <w:rsid w:val="0004432C"/>
    <w:rsid w:val="000458D0"/>
    <w:rsid w:val="00050CB9"/>
    <w:rsid w:val="00055FF8"/>
    <w:rsid w:val="00081911"/>
    <w:rsid w:val="00081B6E"/>
    <w:rsid w:val="00084D9F"/>
    <w:rsid w:val="00094339"/>
    <w:rsid w:val="000A7D24"/>
    <w:rsid w:val="000B1372"/>
    <w:rsid w:val="000B3E94"/>
    <w:rsid w:val="000B504E"/>
    <w:rsid w:val="000D0F71"/>
    <w:rsid w:val="000D2506"/>
    <w:rsid w:val="000D7353"/>
    <w:rsid w:val="000E671B"/>
    <w:rsid w:val="000F2AE3"/>
    <w:rsid w:val="000F69BE"/>
    <w:rsid w:val="00105400"/>
    <w:rsid w:val="00107433"/>
    <w:rsid w:val="001109B9"/>
    <w:rsid w:val="00113742"/>
    <w:rsid w:val="0011552B"/>
    <w:rsid w:val="0011588D"/>
    <w:rsid w:val="001163B6"/>
    <w:rsid w:val="00117EF7"/>
    <w:rsid w:val="00125E7A"/>
    <w:rsid w:val="00127590"/>
    <w:rsid w:val="00130886"/>
    <w:rsid w:val="00142EAD"/>
    <w:rsid w:val="001752CC"/>
    <w:rsid w:val="001755B7"/>
    <w:rsid w:val="00177666"/>
    <w:rsid w:val="00180E0D"/>
    <w:rsid w:val="00181AF4"/>
    <w:rsid w:val="00183E11"/>
    <w:rsid w:val="0018503C"/>
    <w:rsid w:val="00192A2E"/>
    <w:rsid w:val="001A3A56"/>
    <w:rsid w:val="001C1A1B"/>
    <w:rsid w:val="001C661A"/>
    <w:rsid w:val="001E7F22"/>
    <w:rsid w:val="001F21BB"/>
    <w:rsid w:val="00203F84"/>
    <w:rsid w:val="00216DC4"/>
    <w:rsid w:val="00221E01"/>
    <w:rsid w:val="00224DD5"/>
    <w:rsid w:val="00230258"/>
    <w:rsid w:val="0023283C"/>
    <w:rsid w:val="00233023"/>
    <w:rsid w:val="0023682F"/>
    <w:rsid w:val="002422CB"/>
    <w:rsid w:val="00250856"/>
    <w:rsid w:val="002514B3"/>
    <w:rsid w:val="00270EAD"/>
    <w:rsid w:val="00272072"/>
    <w:rsid w:val="00274A31"/>
    <w:rsid w:val="00284247"/>
    <w:rsid w:val="00284CB6"/>
    <w:rsid w:val="0029081B"/>
    <w:rsid w:val="00295D5D"/>
    <w:rsid w:val="00296293"/>
    <w:rsid w:val="00297758"/>
    <w:rsid w:val="002A15DD"/>
    <w:rsid w:val="002A7E45"/>
    <w:rsid w:val="002B2C1B"/>
    <w:rsid w:val="002B303B"/>
    <w:rsid w:val="002C14BE"/>
    <w:rsid w:val="002C6538"/>
    <w:rsid w:val="002D0A1E"/>
    <w:rsid w:val="002D4CC5"/>
    <w:rsid w:val="002D6637"/>
    <w:rsid w:val="002F01D8"/>
    <w:rsid w:val="00300CE0"/>
    <w:rsid w:val="003039B4"/>
    <w:rsid w:val="0032177F"/>
    <w:rsid w:val="0032290A"/>
    <w:rsid w:val="00334595"/>
    <w:rsid w:val="00334C8C"/>
    <w:rsid w:val="00347213"/>
    <w:rsid w:val="0035173F"/>
    <w:rsid w:val="00353688"/>
    <w:rsid w:val="00357138"/>
    <w:rsid w:val="003632F9"/>
    <w:rsid w:val="003649AE"/>
    <w:rsid w:val="00366F56"/>
    <w:rsid w:val="00371A3D"/>
    <w:rsid w:val="00373BB3"/>
    <w:rsid w:val="00373DC3"/>
    <w:rsid w:val="00374723"/>
    <w:rsid w:val="003778F1"/>
    <w:rsid w:val="00384649"/>
    <w:rsid w:val="00390FD8"/>
    <w:rsid w:val="003A064D"/>
    <w:rsid w:val="003A3867"/>
    <w:rsid w:val="003B29C3"/>
    <w:rsid w:val="003B604E"/>
    <w:rsid w:val="003C2B25"/>
    <w:rsid w:val="003D32E0"/>
    <w:rsid w:val="003D4088"/>
    <w:rsid w:val="003D5209"/>
    <w:rsid w:val="003E1C35"/>
    <w:rsid w:val="003E2F0C"/>
    <w:rsid w:val="003E4020"/>
    <w:rsid w:val="003E4DD1"/>
    <w:rsid w:val="003F0DC0"/>
    <w:rsid w:val="003F2179"/>
    <w:rsid w:val="003F5913"/>
    <w:rsid w:val="003F66C9"/>
    <w:rsid w:val="00400C5C"/>
    <w:rsid w:val="0040159F"/>
    <w:rsid w:val="0041718F"/>
    <w:rsid w:val="00426EC6"/>
    <w:rsid w:val="00427E70"/>
    <w:rsid w:val="004335A6"/>
    <w:rsid w:val="004417CB"/>
    <w:rsid w:val="00447C8F"/>
    <w:rsid w:val="00451295"/>
    <w:rsid w:val="004532C8"/>
    <w:rsid w:val="00457079"/>
    <w:rsid w:val="0046756B"/>
    <w:rsid w:val="004726A1"/>
    <w:rsid w:val="00472B36"/>
    <w:rsid w:val="0047458D"/>
    <w:rsid w:val="00485091"/>
    <w:rsid w:val="004955E3"/>
    <w:rsid w:val="004956FD"/>
    <w:rsid w:val="004B06DD"/>
    <w:rsid w:val="004B1DF3"/>
    <w:rsid w:val="004B6B9E"/>
    <w:rsid w:val="004C14AF"/>
    <w:rsid w:val="004C3CDF"/>
    <w:rsid w:val="004C4C99"/>
    <w:rsid w:val="004C5857"/>
    <w:rsid w:val="004C7BEF"/>
    <w:rsid w:val="004D26CE"/>
    <w:rsid w:val="004D51DC"/>
    <w:rsid w:val="004E0635"/>
    <w:rsid w:val="004E29F8"/>
    <w:rsid w:val="005058A8"/>
    <w:rsid w:val="00506CF4"/>
    <w:rsid w:val="00516FBD"/>
    <w:rsid w:val="005220DF"/>
    <w:rsid w:val="00523D27"/>
    <w:rsid w:val="0053218F"/>
    <w:rsid w:val="00532FEA"/>
    <w:rsid w:val="005411D3"/>
    <w:rsid w:val="0054267C"/>
    <w:rsid w:val="00545708"/>
    <w:rsid w:val="00547ECA"/>
    <w:rsid w:val="00552A97"/>
    <w:rsid w:val="005541F4"/>
    <w:rsid w:val="005605FA"/>
    <w:rsid w:val="00560CD7"/>
    <w:rsid w:val="00570CBF"/>
    <w:rsid w:val="00582775"/>
    <w:rsid w:val="0059431D"/>
    <w:rsid w:val="00597981"/>
    <w:rsid w:val="005A1D90"/>
    <w:rsid w:val="005A4AFF"/>
    <w:rsid w:val="005A721E"/>
    <w:rsid w:val="005A7959"/>
    <w:rsid w:val="005B6F01"/>
    <w:rsid w:val="005E4DBD"/>
    <w:rsid w:val="005E78EF"/>
    <w:rsid w:val="005F009F"/>
    <w:rsid w:val="00602362"/>
    <w:rsid w:val="00610572"/>
    <w:rsid w:val="006152E7"/>
    <w:rsid w:val="00625DB8"/>
    <w:rsid w:val="00634B1E"/>
    <w:rsid w:val="00634E40"/>
    <w:rsid w:val="006401D6"/>
    <w:rsid w:val="006478CF"/>
    <w:rsid w:val="00657D9D"/>
    <w:rsid w:val="00663AA3"/>
    <w:rsid w:val="0066668F"/>
    <w:rsid w:val="00674A72"/>
    <w:rsid w:val="00675D4A"/>
    <w:rsid w:val="0069094A"/>
    <w:rsid w:val="006937A3"/>
    <w:rsid w:val="006B28D7"/>
    <w:rsid w:val="006B2C05"/>
    <w:rsid w:val="006C3469"/>
    <w:rsid w:val="006D0577"/>
    <w:rsid w:val="006D5678"/>
    <w:rsid w:val="006F18CE"/>
    <w:rsid w:val="006F3FF5"/>
    <w:rsid w:val="006F5518"/>
    <w:rsid w:val="00715CA6"/>
    <w:rsid w:val="007168CE"/>
    <w:rsid w:val="007225A8"/>
    <w:rsid w:val="007272D3"/>
    <w:rsid w:val="00751238"/>
    <w:rsid w:val="00752071"/>
    <w:rsid w:val="00752371"/>
    <w:rsid w:val="00752551"/>
    <w:rsid w:val="007552C0"/>
    <w:rsid w:val="0075628E"/>
    <w:rsid w:val="00772856"/>
    <w:rsid w:val="00774D58"/>
    <w:rsid w:val="007828F6"/>
    <w:rsid w:val="00784E4C"/>
    <w:rsid w:val="00786618"/>
    <w:rsid w:val="0079097E"/>
    <w:rsid w:val="00792E4E"/>
    <w:rsid w:val="007939C9"/>
    <w:rsid w:val="007C1232"/>
    <w:rsid w:val="007C159A"/>
    <w:rsid w:val="007D31CD"/>
    <w:rsid w:val="007F1514"/>
    <w:rsid w:val="007F19C2"/>
    <w:rsid w:val="007F2BAB"/>
    <w:rsid w:val="007F2D55"/>
    <w:rsid w:val="007F75C4"/>
    <w:rsid w:val="007F7ACE"/>
    <w:rsid w:val="00802CF8"/>
    <w:rsid w:val="00817B2F"/>
    <w:rsid w:val="00821D0F"/>
    <w:rsid w:val="00831AC9"/>
    <w:rsid w:val="0084327F"/>
    <w:rsid w:val="008505BB"/>
    <w:rsid w:val="00853211"/>
    <w:rsid w:val="00873B2C"/>
    <w:rsid w:val="0087555D"/>
    <w:rsid w:val="00892B08"/>
    <w:rsid w:val="008A2AA0"/>
    <w:rsid w:val="008A480A"/>
    <w:rsid w:val="008A5511"/>
    <w:rsid w:val="008A789A"/>
    <w:rsid w:val="008B7023"/>
    <w:rsid w:val="008C0293"/>
    <w:rsid w:val="008C2D9B"/>
    <w:rsid w:val="008C3C67"/>
    <w:rsid w:val="008C627E"/>
    <w:rsid w:val="008D7F1F"/>
    <w:rsid w:val="008E2F03"/>
    <w:rsid w:val="008E3640"/>
    <w:rsid w:val="008E755A"/>
    <w:rsid w:val="008E7885"/>
    <w:rsid w:val="008F0E6F"/>
    <w:rsid w:val="008F7292"/>
    <w:rsid w:val="008F7DB2"/>
    <w:rsid w:val="00902632"/>
    <w:rsid w:val="00907366"/>
    <w:rsid w:val="0090751C"/>
    <w:rsid w:val="00926DB5"/>
    <w:rsid w:val="009345E9"/>
    <w:rsid w:val="0093460B"/>
    <w:rsid w:val="009372C5"/>
    <w:rsid w:val="00947B0C"/>
    <w:rsid w:val="00953C00"/>
    <w:rsid w:val="0095798B"/>
    <w:rsid w:val="00962343"/>
    <w:rsid w:val="0096389B"/>
    <w:rsid w:val="0096457B"/>
    <w:rsid w:val="00967097"/>
    <w:rsid w:val="00967979"/>
    <w:rsid w:val="00971751"/>
    <w:rsid w:val="009872C9"/>
    <w:rsid w:val="009911F9"/>
    <w:rsid w:val="00991F56"/>
    <w:rsid w:val="00996854"/>
    <w:rsid w:val="009A5FAA"/>
    <w:rsid w:val="009B42CA"/>
    <w:rsid w:val="009C1CF1"/>
    <w:rsid w:val="009C56AD"/>
    <w:rsid w:val="009C744F"/>
    <w:rsid w:val="009D0CB8"/>
    <w:rsid w:val="009E5A00"/>
    <w:rsid w:val="009E65E8"/>
    <w:rsid w:val="009F09BD"/>
    <w:rsid w:val="009F1B62"/>
    <w:rsid w:val="009F31C9"/>
    <w:rsid w:val="009F408A"/>
    <w:rsid w:val="009F430D"/>
    <w:rsid w:val="009F5AF7"/>
    <w:rsid w:val="00A00472"/>
    <w:rsid w:val="00A02BEF"/>
    <w:rsid w:val="00A04904"/>
    <w:rsid w:val="00A06FB5"/>
    <w:rsid w:val="00A1013D"/>
    <w:rsid w:val="00A1163D"/>
    <w:rsid w:val="00A26BB7"/>
    <w:rsid w:val="00A329BD"/>
    <w:rsid w:val="00A32FC9"/>
    <w:rsid w:val="00A33F73"/>
    <w:rsid w:val="00A3775E"/>
    <w:rsid w:val="00A428C1"/>
    <w:rsid w:val="00A51743"/>
    <w:rsid w:val="00A5669C"/>
    <w:rsid w:val="00A60136"/>
    <w:rsid w:val="00A61168"/>
    <w:rsid w:val="00A66510"/>
    <w:rsid w:val="00A74A3F"/>
    <w:rsid w:val="00A77FA7"/>
    <w:rsid w:val="00A82A62"/>
    <w:rsid w:val="00A84B52"/>
    <w:rsid w:val="00A855A3"/>
    <w:rsid w:val="00A90589"/>
    <w:rsid w:val="00AA3452"/>
    <w:rsid w:val="00AA4468"/>
    <w:rsid w:val="00AB4267"/>
    <w:rsid w:val="00AB70A0"/>
    <w:rsid w:val="00AC200D"/>
    <w:rsid w:val="00AC5D95"/>
    <w:rsid w:val="00AC5FCA"/>
    <w:rsid w:val="00AD6BF8"/>
    <w:rsid w:val="00AD6D53"/>
    <w:rsid w:val="00AE4122"/>
    <w:rsid w:val="00AF0F6B"/>
    <w:rsid w:val="00AF36F6"/>
    <w:rsid w:val="00AF6AA2"/>
    <w:rsid w:val="00B027A2"/>
    <w:rsid w:val="00B20430"/>
    <w:rsid w:val="00B2076B"/>
    <w:rsid w:val="00B24866"/>
    <w:rsid w:val="00B2490B"/>
    <w:rsid w:val="00B31053"/>
    <w:rsid w:val="00B3465E"/>
    <w:rsid w:val="00B450FF"/>
    <w:rsid w:val="00B46ADD"/>
    <w:rsid w:val="00B47D90"/>
    <w:rsid w:val="00B525B6"/>
    <w:rsid w:val="00B60323"/>
    <w:rsid w:val="00B72E18"/>
    <w:rsid w:val="00B84512"/>
    <w:rsid w:val="00B8491A"/>
    <w:rsid w:val="00B9013B"/>
    <w:rsid w:val="00B97DE5"/>
    <w:rsid w:val="00BA4AE6"/>
    <w:rsid w:val="00BB2ED8"/>
    <w:rsid w:val="00BB615B"/>
    <w:rsid w:val="00BB6342"/>
    <w:rsid w:val="00BE230B"/>
    <w:rsid w:val="00BE7E9C"/>
    <w:rsid w:val="00BF216B"/>
    <w:rsid w:val="00BF790E"/>
    <w:rsid w:val="00C2683C"/>
    <w:rsid w:val="00C27E76"/>
    <w:rsid w:val="00C30DD2"/>
    <w:rsid w:val="00C332A0"/>
    <w:rsid w:val="00C35E76"/>
    <w:rsid w:val="00C41D53"/>
    <w:rsid w:val="00C464F2"/>
    <w:rsid w:val="00C52671"/>
    <w:rsid w:val="00C556BA"/>
    <w:rsid w:val="00C56AC5"/>
    <w:rsid w:val="00C56E16"/>
    <w:rsid w:val="00C57F9C"/>
    <w:rsid w:val="00C7093F"/>
    <w:rsid w:val="00C70AE0"/>
    <w:rsid w:val="00C807F2"/>
    <w:rsid w:val="00C81FBF"/>
    <w:rsid w:val="00C90162"/>
    <w:rsid w:val="00C95EDC"/>
    <w:rsid w:val="00C977AC"/>
    <w:rsid w:val="00CA3E12"/>
    <w:rsid w:val="00CB1204"/>
    <w:rsid w:val="00CC2A65"/>
    <w:rsid w:val="00CC51A1"/>
    <w:rsid w:val="00CC5B32"/>
    <w:rsid w:val="00CD23C6"/>
    <w:rsid w:val="00CD2DFB"/>
    <w:rsid w:val="00CD574E"/>
    <w:rsid w:val="00CD6F8D"/>
    <w:rsid w:val="00CE0806"/>
    <w:rsid w:val="00CF311F"/>
    <w:rsid w:val="00CF419C"/>
    <w:rsid w:val="00CF5109"/>
    <w:rsid w:val="00D05925"/>
    <w:rsid w:val="00D05F0F"/>
    <w:rsid w:val="00D0781A"/>
    <w:rsid w:val="00D11620"/>
    <w:rsid w:val="00D137C3"/>
    <w:rsid w:val="00D25678"/>
    <w:rsid w:val="00D26538"/>
    <w:rsid w:val="00D35179"/>
    <w:rsid w:val="00D44452"/>
    <w:rsid w:val="00D56153"/>
    <w:rsid w:val="00D61EF0"/>
    <w:rsid w:val="00D7216D"/>
    <w:rsid w:val="00D923F9"/>
    <w:rsid w:val="00D96E14"/>
    <w:rsid w:val="00D97240"/>
    <w:rsid w:val="00DA3D32"/>
    <w:rsid w:val="00DB0170"/>
    <w:rsid w:val="00DB0895"/>
    <w:rsid w:val="00DB3360"/>
    <w:rsid w:val="00DB49BB"/>
    <w:rsid w:val="00DB52BE"/>
    <w:rsid w:val="00DB5A02"/>
    <w:rsid w:val="00DC3980"/>
    <w:rsid w:val="00DC3F98"/>
    <w:rsid w:val="00DC6E4C"/>
    <w:rsid w:val="00DD3D17"/>
    <w:rsid w:val="00DD6F71"/>
    <w:rsid w:val="00DE1C41"/>
    <w:rsid w:val="00DE232D"/>
    <w:rsid w:val="00DE27AA"/>
    <w:rsid w:val="00E10131"/>
    <w:rsid w:val="00E25209"/>
    <w:rsid w:val="00E3225D"/>
    <w:rsid w:val="00E34445"/>
    <w:rsid w:val="00E3759B"/>
    <w:rsid w:val="00E400DC"/>
    <w:rsid w:val="00E447F1"/>
    <w:rsid w:val="00E4498B"/>
    <w:rsid w:val="00E47E69"/>
    <w:rsid w:val="00E56130"/>
    <w:rsid w:val="00E723F3"/>
    <w:rsid w:val="00E80227"/>
    <w:rsid w:val="00E81799"/>
    <w:rsid w:val="00E8596A"/>
    <w:rsid w:val="00E91FBD"/>
    <w:rsid w:val="00E9409C"/>
    <w:rsid w:val="00EA1488"/>
    <w:rsid w:val="00EB0945"/>
    <w:rsid w:val="00EB563D"/>
    <w:rsid w:val="00EB694D"/>
    <w:rsid w:val="00EC46A2"/>
    <w:rsid w:val="00ED29AD"/>
    <w:rsid w:val="00ED469F"/>
    <w:rsid w:val="00ED77C3"/>
    <w:rsid w:val="00EE55D0"/>
    <w:rsid w:val="00EF12A5"/>
    <w:rsid w:val="00EF3C7A"/>
    <w:rsid w:val="00F00C9B"/>
    <w:rsid w:val="00F04457"/>
    <w:rsid w:val="00F102DF"/>
    <w:rsid w:val="00F2034C"/>
    <w:rsid w:val="00F20EB6"/>
    <w:rsid w:val="00F31B8E"/>
    <w:rsid w:val="00F33BBA"/>
    <w:rsid w:val="00F33F89"/>
    <w:rsid w:val="00F34447"/>
    <w:rsid w:val="00F42C9E"/>
    <w:rsid w:val="00F42DF8"/>
    <w:rsid w:val="00F43CBB"/>
    <w:rsid w:val="00F43D62"/>
    <w:rsid w:val="00F44DC8"/>
    <w:rsid w:val="00F50C10"/>
    <w:rsid w:val="00F52331"/>
    <w:rsid w:val="00F7144A"/>
    <w:rsid w:val="00F719A9"/>
    <w:rsid w:val="00F77865"/>
    <w:rsid w:val="00F822B4"/>
    <w:rsid w:val="00F87ACC"/>
    <w:rsid w:val="00F87E62"/>
    <w:rsid w:val="00FA1CF3"/>
    <w:rsid w:val="00FB04FE"/>
    <w:rsid w:val="00FB0A33"/>
    <w:rsid w:val="00FB1053"/>
    <w:rsid w:val="00FB2297"/>
    <w:rsid w:val="00FB356C"/>
    <w:rsid w:val="00FB6F49"/>
    <w:rsid w:val="00FC6ABA"/>
    <w:rsid w:val="00FC75B5"/>
    <w:rsid w:val="00FD4E37"/>
    <w:rsid w:val="00FE042A"/>
    <w:rsid w:val="00FE5FBF"/>
    <w:rsid w:val="00FE74D8"/>
    <w:rsid w:val="00FF0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F7F1B22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7552C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7552C0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customStyle="1" w:styleId="TableParagraph">
    <w:name w:val="Table Paragraph"/>
    <w:basedOn w:val="Normal"/>
    <w:uiPriority w:val="1"/>
    <w:qFormat/>
    <w:rsid w:val="00A00472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596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2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2</TotalTime>
  <Pages>7</Pages>
  <Words>1357</Words>
  <Characters>7468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Alfonso Aristides Corado Gomez</cp:lastModifiedBy>
  <cp:revision>87</cp:revision>
  <cp:lastPrinted>2023-06-21T17:22:00Z</cp:lastPrinted>
  <dcterms:created xsi:type="dcterms:W3CDTF">2023-07-11T19:39:00Z</dcterms:created>
  <dcterms:modified xsi:type="dcterms:W3CDTF">2023-08-08T20:15:00Z</dcterms:modified>
</cp:coreProperties>
</file>